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6AC8E5F" w14:textId="77777777" w:rsidR="0087032E" w:rsidRDefault="0095355F" w:rsidP="003E561F">
      <w:pPr>
        <w:pStyle w:val="2"/>
      </w:pPr>
      <w:r>
        <w:rPr>
          <w:rFonts w:hint="eastAsia"/>
        </w:rPr>
        <w:t>概述</w:t>
      </w:r>
    </w:p>
    <w:p w14:paraId="14DEA2B0" w14:textId="77777777" w:rsidR="003E561F" w:rsidRPr="0095355F" w:rsidRDefault="00966A1C" w:rsidP="00A917E6">
      <w:pPr>
        <w:pStyle w:val="3"/>
      </w:pPr>
      <w:r w:rsidRPr="0095355F">
        <w:rPr>
          <w:rFonts w:hint="eastAsia"/>
        </w:rPr>
        <w:t>插件介绍</w:t>
      </w:r>
    </w:p>
    <w:p w14:paraId="4D2B6C30" w14:textId="77777777" w:rsidR="0022218D" w:rsidRDefault="00225648" w:rsidP="000811F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2218D">
        <w:rPr>
          <w:rFonts w:ascii="Tahoma" w:eastAsia="微软雅黑" w:hAnsi="Tahoma" w:hint="eastAsia"/>
          <w:color w:val="00B050"/>
          <w:kern w:val="0"/>
          <w:sz w:val="22"/>
        </w:rPr>
        <w:t>该部分为一个比较复杂的整体系统，需要反复阅读。</w:t>
      </w:r>
      <w:r w:rsidR="00915DF5" w:rsidRPr="0022218D">
        <w:rPr>
          <w:rFonts w:ascii="Tahoma" w:eastAsia="微软雅黑" w:hAnsi="Tahoma" w:hint="eastAsia"/>
          <w:color w:val="00B050"/>
          <w:kern w:val="0"/>
          <w:sz w:val="22"/>
        </w:rPr>
        <w:t xml:space="preserve"> </w:t>
      </w:r>
    </w:p>
    <w:p w14:paraId="3C13FB0D" w14:textId="4F3C85AB" w:rsidR="00225648" w:rsidRPr="00915DF5" w:rsidRDefault="0022218D" w:rsidP="0022218D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b/>
          <w:kern w:val="0"/>
          <w:sz w:val="22"/>
        </w:rPr>
      </w:pPr>
      <w:r w:rsidRPr="0022218D">
        <w:rPr>
          <w:rFonts w:ascii="Tahoma" w:eastAsia="微软雅黑" w:hAnsi="Tahoma" w:hint="eastAsia"/>
          <w:b/>
          <w:kern w:val="0"/>
          <w:sz w:val="22"/>
        </w:rPr>
        <w:t>界面装饰插件</w:t>
      </w:r>
      <w:r>
        <w:rPr>
          <w:rFonts w:ascii="Tahoma" w:eastAsia="微软雅黑" w:hAnsi="Tahoma" w:hint="eastAsia"/>
          <w:kern w:val="0"/>
          <w:sz w:val="22"/>
        </w:rPr>
        <w:t>：用于装饰游戏中界面的插件集合，</w:t>
      </w:r>
      <w:r w:rsidR="00F919BF">
        <w:rPr>
          <w:rFonts w:ascii="Tahoma" w:eastAsia="微软雅黑" w:hAnsi="Tahoma" w:hint="eastAsia"/>
          <w:kern w:val="0"/>
          <w:sz w:val="22"/>
        </w:rPr>
        <w:t>其中多层菜单</w:t>
      </w:r>
      <w:r w:rsidR="00B875C9">
        <w:rPr>
          <w:rFonts w:ascii="Tahoma" w:eastAsia="微软雅黑" w:hAnsi="Tahoma" w:hint="eastAsia"/>
          <w:kern w:val="0"/>
          <w:sz w:val="22"/>
        </w:rPr>
        <w:t>插件</w:t>
      </w:r>
      <w:r w:rsidR="00F919BF">
        <w:rPr>
          <w:rFonts w:ascii="Tahoma" w:eastAsia="微软雅黑" w:hAnsi="Tahoma" w:hint="eastAsia"/>
          <w:kern w:val="0"/>
          <w:sz w:val="22"/>
        </w:rPr>
        <w:t>可以</w:t>
      </w:r>
      <w:r>
        <w:rPr>
          <w:rFonts w:ascii="Tahoma" w:eastAsia="微软雅黑" w:hAnsi="Tahoma" w:hint="eastAsia"/>
          <w:kern w:val="0"/>
          <w:sz w:val="22"/>
        </w:rPr>
        <w:t>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界面关键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F919BF">
        <w:rPr>
          <w:rFonts w:ascii="Tahoma" w:eastAsia="微软雅黑" w:hAnsi="Tahoma" w:hint="eastAsia"/>
          <w:kern w:val="0"/>
          <w:sz w:val="22"/>
        </w:rPr>
        <w:t>关联到所有</w:t>
      </w:r>
      <w:r w:rsidR="00B875C9">
        <w:rPr>
          <w:rFonts w:ascii="Tahoma" w:eastAsia="微软雅黑" w:hAnsi="Tahoma" w:hint="eastAsia"/>
          <w:kern w:val="0"/>
          <w:sz w:val="22"/>
        </w:rPr>
        <w:t>指定的</w:t>
      </w:r>
      <w:r w:rsidR="00F919BF">
        <w:rPr>
          <w:rFonts w:ascii="Tahoma" w:eastAsia="微软雅黑" w:hAnsi="Tahoma" w:hint="eastAsia"/>
          <w:kern w:val="0"/>
          <w:sz w:val="22"/>
        </w:rPr>
        <w:t>菜单界面</w:t>
      </w:r>
      <w:r>
        <w:rPr>
          <w:rFonts w:ascii="Tahoma" w:eastAsia="微软雅黑" w:hAnsi="Tahoma" w:hint="eastAsia"/>
          <w:kern w:val="0"/>
          <w:sz w:val="22"/>
        </w:rPr>
        <w:t>并生效</w:t>
      </w:r>
      <w:r w:rsidR="00225648" w:rsidRPr="00225648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10049" w:type="dxa"/>
        <w:jc w:val="center"/>
        <w:tblLook w:val="04A0" w:firstRow="1" w:lastRow="0" w:firstColumn="1" w:lastColumn="0" w:noHBand="0" w:noVBand="1"/>
      </w:tblPr>
      <w:tblGrid>
        <w:gridCol w:w="1111"/>
        <w:gridCol w:w="2182"/>
        <w:gridCol w:w="2268"/>
        <w:gridCol w:w="2217"/>
        <w:gridCol w:w="2271"/>
      </w:tblGrid>
      <w:tr w:rsidR="00A043B9" w14:paraId="79FB4D1A" w14:textId="15D9C12C" w:rsidTr="00A52BB8">
        <w:trPr>
          <w:jc w:val="center"/>
        </w:trPr>
        <w:tc>
          <w:tcPr>
            <w:tcW w:w="1111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592F5A4" w14:textId="77777777" w:rsidR="00A043B9" w:rsidRPr="002D21FE" w:rsidRDefault="00A043B9" w:rsidP="00A52BB8">
            <w:pPr>
              <w:spacing w:line="276" w:lineRule="auto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</w:p>
        </w:tc>
        <w:tc>
          <w:tcPr>
            <w:tcW w:w="4450" w:type="dxa"/>
            <w:gridSpan w:val="2"/>
            <w:shd w:val="clear" w:color="auto" w:fill="D9D9D9" w:themeFill="background1" w:themeFillShade="D9"/>
            <w:vAlign w:val="center"/>
          </w:tcPr>
          <w:p w14:paraId="12AAB394" w14:textId="6079E921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菜单界面</w:t>
            </w:r>
          </w:p>
        </w:tc>
        <w:tc>
          <w:tcPr>
            <w:tcW w:w="2217" w:type="dxa"/>
            <w:shd w:val="clear" w:color="auto" w:fill="D9D9D9" w:themeFill="background1" w:themeFillShade="D9"/>
            <w:vAlign w:val="center"/>
          </w:tcPr>
          <w:p w14:paraId="39B7E565" w14:textId="3FF18D27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地图界面</w:t>
            </w:r>
          </w:p>
        </w:tc>
        <w:tc>
          <w:tcPr>
            <w:tcW w:w="2271" w:type="dxa"/>
            <w:shd w:val="clear" w:color="auto" w:fill="D9D9D9" w:themeFill="background1" w:themeFillShade="D9"/>
            <w:vAlign w:val="center"/>
          </w:tcPr>
          <w:p w14:paraId="5EE8291C" w14:textId="26D4B968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战斗界面</w:t>
            </w:r>
          </w:p>
        </w:tc>
      </w:tr>
      <w:tr w:rsidR="00A043B9" w14:paraId="1FD86048" w14:textId="3C392031" w:rsidTr="00A52BB8">
        <w:trPr>
          <w:jc w:val="center"/>
        </w:trPr>
        <w:tc>
          <w:tcPr>
            <w:tcW w:w="1111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B1B479D" w14:textId="7174BDB5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装饰对象</w:t>
            </w:r>
          </w:p>
        </w:tc>
        <w:tc>
          <w:tcPr>
            <w:tcW w:w="2182" w:type="dxa"/>
            <w:shd w:val="clear" w:color="auto" w:fill="D9D9D9" w:themeFill="background1" w:themeFillShade="D9"/>
            <w:vAlign w:val="center"/>
          </w:tcPr>
          <w:p w14:paraId="60975A67" w14:textId="3DD8D287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标题界面</w:t>
            </w:r>
          </w:p>
        </w:tc>
        <w:tc>
          <w:tcPr>
            <w:tcW w:w="2268" w:type="dxa"/>
            <w:shd w:val="clear" w:color="auto" w:fill="D9D9D9" w:themeFill="background1" w:themeFillShade="D9"/>
            <w:vAlign w:val="center"/>
          </w:tcPr>
          <w:p w14:paraId="297411BD" w14:textId="7E92CCC6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菜单</w:t>
            </w:r>
          </w:p>
        </w:tc>
        <w:tc>
          <w:tcPr>
            <w:tcW w:w="2217" w:type="dxa"/>
            <w:shd w:val="clear" w:color="auto" w:fill="D9D9D9" w:themeFill="background1" w:themeFillShade="D9"/>
            <w:vAlign w:val="center"/>
          </w:tcPr>
          <w:p w14:paraId="64D93DD9" w14:textId="03747C64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地图界面</w:t>
            </w:r>
          </w:p>
        </w:tc>
        <w:tc>
          <w:tcPr>
            <w:tcW w:w="2271" w:type="dxa"/>
            <w:shd w:val="clear" w:color="auto" w:fill="D9D9D9" w:themeFill="background1" w:themeFillShade="D9"/>
            <w:vAlign w:val="center"/>
          </w:tcPr>
          <w:p w14:paraId="7D26A4E4" w14:textId="3D67DB1E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战斗界面</w:t>
            </w:r>
          </w:p>
        </w:tc>
      </w:tr>
      <w:tr w:rsidR="00A043B9" w:rsidRPr="0095355F" w14:paraId="2A8C7E05" w14:textId="4333352B" w:rsidTr="00A52BB8">
        <w:trPr>
          <w:jc w:val="center"/>
        </w:trPr>
        <w:tc>
          <w:tcPr>
            <w:tcW w:w="1111" w:type="dxa"/>
            <w:shd w:val="clear" w:color="auto" w:fill="D9D9D9" w:themeFill="background1" w:themeFillShade="D9"/>
            <w:vAlign w:val="center"/>
          </w:tcPr>
          <w:p w14:paraId="38C9E34B" w14:textId="77777777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背景</w:t>
            </w:r>
          </w:p>
        </w:tc>
        <w:tc>
          <w:tcPr>
            <w:tcW w:w="2182" w:type="dxa"/>
            <w:vAlign w:val="center"/>
          </w:tcPr>
          <w:p w14:paraId="34219009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Title</w:t>
            </w: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Background</w:t>
            </w:r>
          </w:p>
          <w:p w14:paraId="069F704E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标题</w:t>
            </w: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背景</w:t>
            </w:r>
          </w:p>
        </w:tc>
        <w:tc>
          <w:tcPr>
            <w:tcW w:w="2268" w:type="dxa"/>
            <w:vAlign w:val="center"/>
          </w:tcPr>
          <w:p w14:paraId="2DA41B4E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MenuBackground</w:t>
            </w:r>
          </w:p>
          <w:p w14:paraId="0BB8574E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</w:t>
            </w: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菜单背景</w:t>
            </w:r>
          </w:p>
        </w:tc>
        <w:tc>
          <w:tcPr>
            <w:tcW w:w="2217" w:type="dxa"/>
            <w:vAlign w:val="center"/>
          </w:tcPr>
          <w:p w14:paraId="39FA0841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LayerGround</w:t>
            </w:r>
          </w:p>
          <w:p w14:paraId="481B72F0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地图背景</w:t>
            </w:r>
          </w:p>
        </w:tc>
        <w:tc>
          <w:tcPr>
            <w:tcW w:w="2271" w:type="dxa"/>
            <w:vAlign w:val="center"/>
          </w:tcPr>
          <w:p w14:paraId="60154C69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BattleBackground</w:t>
            </w:r>
          </w:p>
          <w:p w14:paraId="2C212F36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战斗背景</w:t>
            </w:r>
          </w:p>
        </w:tc>
      </w:tr>
      <w:tr w:rsidR="00A043B9" w:rsidRPr="0095355F" w14:paraId="697274AD" w14:textId="6A8CDD0E" w:rsidTr="00A52BB8">
        <w:trPr>
          <w:jc w:val="center"/>
        </w:trPr>
        <w:tc>
          <w:tcPr>
            <w:tcW w:w="1111" w:type="dxa"/>
            <w:shd w:val="clear" w:color="auto" w:fill="D9D9D9" w:themeFill="background1" w:themeFillShade="D9"/>
            <w:vAlign w:val="center"/>
          </w:tcPr>
          <w:p w14:paraId="6ACB60C7" w14:textId="77777777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粒子</w:t>
            </w:r>
          </w:p>
        </w:tc>
        <w:tc>
          <w:tcPr>
            <w:tcW w:w="2182" w:type="dxa"/>
            <w:vAlign w:val="center"/>
          </w:tcPr>
          <w:p w14:paraId="174C9FC4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Title</w:t>
            </w: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Particles</w:t>
            </w:r>
          </w:p>
          <w:p w14:paraId="7199E436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标题粒子</w:t>
            </w:r>
          </w:p>
        </w:tc>
        <w:tc>
          <w:tcPr>
            <w:tcW w:w="2268" w:type="dxa"/>
            <w:vAlign w:val="center"/>
          </w:tcPr>
          <w:p w14:paraId="37D4ECCB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MenuParticles</w:t>
            </w:r>
          </w:p>
          <w:p w14:paraId="7E8D0747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菜单粒子</w:t>
            </w:r>
          </w:p>
        </w:tc>
        <w:tc>
          <w:tcPr>
            <w:tcW w:w="2217" w:type="dxa"/>
            <w:vAlign w:val="center"/>
          </w:tcPr>
          <w:p w14:paraId="035D1F57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MOG_Weather_EX</w:t>
            </w:r>
          </w:p>
          <w:p w14:paraId="2687F97D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天气效果</w:t>
            </w:r>
          </w:p>
        </w:tc>
        <w:tc>
          <w:tcPr>
            <w:tcW w:w="2271" w:type="dxa"/>
            <w:vAlign w:val="center"/>
          </w:tcPr>
          <w:p w14:paraId="497B02AE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MOG_Weather_EX</w:t>
            </w:r>
          </w:p>
          <w:p w14:paraId="0F22B7FD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天气效果</w:t>
            </w:r>
          </w:p>
        </w:tc>
      </w:tr>
      <w:tr w:rsidR="00A043B9" w:rsidRPr="0095355F" w14:paraId="38A684D4" w14:textId="34B3E918" w:rsidTr="00A52BB8">
        <w:trPr>
          <w:jc w:val="center"/>
        </w:trPr>
        <w:tc>
          <w:tcPr>
            <w:tcW w:w="1111" w:type="dxa"/>
            <w:shd w:val="clear" w:color="auto" w:fill="D9D9D9" w:themeFill="background1" w:themeFillShade="D9"/>
            <w:vAlign w:val="center"/>
          </w:tcPr>
          <w:p w14:paraId="66F30CB4" w14:textId="77777777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魔法圈</w:t>
            </w:r>
          </w:p>
        </w:tc>
        <w:tc>
          <w:tcPr>
            <w:tcW w:w="2182" w:type="dxa"/>
            <w:vAlign w:val="center"/>
          </w:tcPr>
          <w:p w14:paraId="153B38E6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Title</w:t>
            </w: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Circle</w:t>
            </w:r>
          </w:p>
          <w:p w14:paraId="1C028B6D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标题魔法圈</w:t>
            </w:r>
          </w:p>
        </w:tc>
        <w:tc>
          <w:tcPr>
            <w:tcW w:w="2268" w:type="dxa"/>
            <w:vAlign w:val="center"/>
          </w:tcPr>
          <w:p w14:paraId="28AB8D18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MenuCircle</w:t>
            </w:r>
          </w:p>
          <w:p w14:paraId="5850A9E8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菜单魔法圈</w:t>
            </w:r>
          </w:p>
        </w:tc>
        <w:tc>
          <w:tcPr>
            <w:tcW w:w="2217" w:type="dxa"/>
            <w:vAlign w:val="center"/>
          </w:tcPr>
          <w:p w14:paraId="29932178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LayerCircle</w:t>
            </w:r>
          </w:p>
          <w:p w14:paraId="0C77B98F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地图魔法圈</w:t>
            </w:r>
          </w:p>
        </w:tc>
        <w:tc>
          <w:tcPr>
            <w:tcW w:w="2271" w:type="dxa"/>
            <w:vAlign w:val="center"/>
          </w:tcPr>
          <w:p w14:paraId="681668EE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Battle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ircle</w:t>
            </w:r>
          </w:p>
          <w:p w14:paraId="3EC46554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战斗魔法圈</w:t>
            </w:r>
          </w:p>
        </w:tc>
      </w:tr>
      <w:tr w:rsidR="00A043B9" w:rsidRPr="0095355F" w14:paraId="0FCD61E0" w14:textId="6C4E9A9E" w:rsidTr="00A52BB8">
        <w:trPr>
          <w:jc w:val="center"/>
        </w:trPr>
        <w:tc>
          <w:tcPr>
            <w:tcW w:w="1111" w:type="dxa"/>
            <w:shd w:val="clear" w:color="auto" w:fill="D9D9D9" w:themeFill="background1" w:themeFillShade="D9"/>
            <w:vAlign w:val="center"/>
          </w:tcPr>
          <w:p w14:paraId="674291CE" w14:textId="77777777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gif</w:t>
            </w:r>
          </w:p>
        </w:tc>
        <w:tc>
          <w:tcPr>
            <w:tcW w:w="2182" w:type="dxa"/>
            <w:vAlign w:val="center"/>
          </w:tcPr>
          <w:p w14:paraId="7FE06F0A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TitleGIF</w:t>
            </w:r>
          </w:p>
          <w:p w14:paraId="6010BF5A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标题GIF</w:t>
            </w:r>
          </w:p>
        </w:tc>
        <w:tc>
          <w:tcPr>
            <w:tcW w:w="2268" w:type="dxa"/>
            <w:vAlign w:val="center"/>
          </w:tcPr>
          <w:p w14:paraId="7D89CF1C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Menu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IF</w:t>
            </w:r>
          </w:p>
          <w:p w14:paraId="2ADB6932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菜单GIF</w:t>
            </w:r>
          </w:p>
        </w:tc>
        <w:tc>
          <w:tcPr>
            <w:tcW w:w="2217" w:type="dxa"/>
            <w:vAlign w:val="center"/>
          </w:tcPr>
          <w:p w14:paraId="3E5F7F1A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LayerGif</w:t>
            </w:r>
          </w:p>
          <w:p w14:paraId="709BDD69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地图GIF</w:t>
            </w:r>
          </w:p>
        </w:tc>
        <w:tc>
          <w:tcPr>
            <w:tcW w:w="2271" w:type="dxa"/>
            <w:vAlign w:val="center"/>
          </w:tcPr>
          <w:p w14:paraId="268A0499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Battle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IF</w:t>
            </w:r>
          </w:p>
          <w:p w14:paraId="17DF3A60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战斗GIF</w:t>
            </w:r>
          </w:p>
        </w:tc>
      </w:tr>
      <w:tr w:rsidR="00A043B9" w:rsidRPr="0095355F" w14:paraId="4A3D4E88" w14:textId="60822935" w:rsidTr="00A52BB8">
        <w:trPr>
          <w:jc w:val="center"/>
        </w:trPr>
        <w:tc>
          <w:tcPr>
            <w:tcW w:w="1111" w:type="dxa"/>
            <w:shd w:val="clear" w:color="auto" w:fill="D9D9D9" w:themeFill="background1" w:themeFillShade="D9"/>
            <w:vAlign w:val="center"/>
          </w:tcPr>
          <w:p w14:paraId="55307EB4" w14:textId="77777777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视频</w:t>
            </w:r>
          </w:p>
        </w:tc>
        <w:tc>
          <w:tcPr>
            <w:tcW w:w="2182" w:type="dxa"/>
            <w:vAlign w:val="center"/>
          </w:tcPr>
          <w:p w14:paraId="40799F4D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TitleVideo</w:t>
            </w:r>
          </w:p>
          <w:p w14:paraId="14E113A2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标题视频</w:t>
            </w:r>
          </w:p>
        </w:tc>
        <w:tc>
          <w:tcPr>
            <w:tcW w:w="2268" w:type="dxa"/>
            <w:vAlign w:val="center"/>
          </w:tcPr>
          <w:p w14:paraId="19BAEC58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enu</w:t>
            </w: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Video</w:t>
            </w:r>
          </w:p>
          <w:p w14:paraId="3309B22D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菜单视频</w:t>
            </w:r>
          </w:p>
        </w:tc>
        <w:tc>
          <w:tcPr>
            <w:tcW w:w="2217" w:type="dxa"/>
            <w:vAlign w:val="center"/>
          </w:tcPr>
          <w:p w14:paraId="4313CDCC" w14:textId="77777777" w:rsidR="00A52BB8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</w:p>
          <w:p w14:paraId="63EB500C" w14:textId="7E8EB071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</w:t>
            </w:r>
            <w:r w:rsidRPr="002D21FE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(用处最低，还会卡顿)</w:t>
            </w:r>
          </w:p>
        </w:tc>
        <w:tc>
          <w:tcPr>
            <w:tcW w:w="2271" w:type="dxa"/>
            <w:vAlign w:val="center"/>
          </w:tcPr>
          <w:p w14:paraId="556ABB84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Drill_BattleVideo </w:t>
            </w:r>
          </w:p>
          <w:p w14:paraId="7AA8AB04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战斗视频</w:t>
            </w:r>
          </w:p>
        </w:tc>
      </w:tr>
      <w:tr w:rsidR="00A043B9" w:rsidRPr="0095355F" w14:paraId="27E338A0" w14:textId="00A9D2B1" w:rsidTr="00A52BB8">
        <w:trPr>
          <w:jc w:val="center"/>
        </w:trPr>
        <w:tc>
          <w:tcPr>
            <w:tcW w:w="1111" w:type="dxa"/>
            <w:shd w:val="clear" w:color="auto" w:fill="D9D9D9" w:themeFill="background1" w:themeFillShade="D9"/>
            <w:vAlign w:val="center"/>
          </w:tcPr>
          <w:p w14:paraId="2CFAA494" w14:textId="77777777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22"/>
              </w:rPr>
            </w:pPr>
            <w:r w:rsidRPr="00A52BB8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特殊</w:t>
            </w:r>
          </w:p>
        </w:tc>
        <w:tc>
          <w:tcPr>
            <w:tcW w:w="2182" w:type="dxa"/>
            <w:vAlign w:val="center"/>
          </w:tcPr>
          <w:p w14:paraId="26888E32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</w:p>
        </w:tc>
        <w:tc>
          <w:tcPr>
            <w:tcW w:w="2268" w:type="dxa"/>
            <w:vAlign w:val="center"/>
          </w:tcPr>
          <w:p w14:paraId="5FC3D221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MenuBackButton</w:t>
            </w:r>
          </w:p>
          <w:p w14:paraId="76611E24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返回按钮</w:t>
            </w:r>
          </w:p>
        </w:tc>
        <w:tc>
          <w:tcPr>
            <w:tcW w:w="2217" w:type="dxa"/>
            <w:vAlign w:val="center"/>
          </w:tcPr>
          <w:p w14:paraId="06CE4956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</w:p>
        </w:tc>
        <w:tc>
          <w:tcPr>
            <w:tcW w:w="2271" w:type="dxa"/>
            <w:vAlign w:val="center"/>
          </w:tcPr>
          <w:p w14:paraId="32E01E44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</w:p>
        </w:tc>
      </w:tr>
    </w:tbl>
    <w:p w14:paraId="1288839A" w14:textId="242FB1D6" w:rsidR="00DC2521" w:rsidRDefault="00DC2521" w:rsidP="00A043B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4E67FB1" w14:textId="3739E9C9" w:rsidR="0022218D" w:rsidRPr="0022218D" w:rsidRDefault="0022218D" w:rsidP="00A043B9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22218D">
        <w:rPr>
          <w:rFonts w:ascii="Tahoma" w:eastAsia="微软雅黑" w:hAnsi="Tahoma" w:hint="eastAsia"/>
          <w:b/>
          <w:kern w:val="0"/>
          <w:sz w:val="22"/>
        </w:rPr>
        <w:lastRenderedPageBreak/>
        <w:t>对象装饰插件</w:t>
      </w:r>
      <w:r>
        <w:rPr>
          <w:rFonts w:ascii="Tahoma" w:eastAsia="微软雅黑" w:hAnsi="Tahoma" w:hint="eastAsia"/>
          <w:kern w:val="0"/>
          <w:sz w:val="22"/>
        </w:rPr>
        <w:t>：用于装饰游戏中具体对象的插件集合，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指令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事件注释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</w:t>
      </w:r>
      <w:r w:rsidR="00A4543F">
        <w:rPr>
          <w:rFonts w:ascii="Tahoma" w:eastAsia="微软雅黑" w:hAnsi="Tahoma" w:hint="eastAsia"/>
          <w:kern w:val="0"/>
          <w:sz w:val="22"/>
        </w:rPr>
        <w:t>对指定的贴图对象进行装饰。</w:t>
      </w:r>
    </w:p>
    <w:tbl>
      <w:tblPr>
        <w:tblStyle w:val="af"/>
        <w:tblW w:w="10839" w:type="dxa"/>
        <w:jc w:val="center"/>
        <w:tblLook w:val="04A0" w:firstRow="1" w:lastRow="0" w:firstColumn="1" w:lastColumn="0" w:noHBand="0" w:noVBand="1"/>
      </w:tblPr>
      <w:tblGrid>
        <w:gridCol w:w="1354"/>
        <w:gridCol w:w="2330"/>
        <w:gridCol w:w="2478"/>
        <w:gridCol w:w="2344"/>
        <w:gridCol w:w="2333"/>
      </w:tblGrid>
      <w:tr w:rsidR="00A043B9" w14:paraId="6B547CF9" w14:textId="7542B146" w:rsidTr="008837F9">
        <w:trPr>
          <w:jc w:val="center"/>
        </w:trPr>
        <w:tc>
          <w:tcPr>
            <w:tcW w:w="1354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C2B9433" w14:textId="77777777" w:rsidR="00A043B9" w:rsidRPr="002D21FE" w:rsidRDefault="00A043B9" w:rsidP="00A52BB8">
            <w:pPr>
              <w:spacing w:line="276" w:lineRule="auto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</w:p>
        </w:tc>
        <w:tc>
          <w:tcPr>
            <w:tcW w:w="9485" w:type="dxa"/>
            <w:gridSpan w:val="4"/>
            <w:shd w:val="clear" w:color="auto" w:fill="D9D9D9" w:themeFill="background1" w:themeFillShade="D9"/>
            <w:vAlign w:val="center"/>
          </w:tcPr>
          <w:p w14:paraId="1A97C0AB" w14:textId="560A327F" w:rsidR="00A043B9" w:rsidRPr="002D21FE" w:rsidRDefault="00F52D07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单个贴图对象（</w:t>
            </w:r>
            <w:r w:rsidR="00A043B9"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非界面</w:t>
            </w:r>
            <w:r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）</w:t>
            </w:r>
            <w:bookmarkStart w:id="0" w:name="_GoBack"/>
            <w:bookmarkEnd w:id="0"/>
          </w:p>
        </w:tc>
      </w:tr>
      <w:tr w:rsidR="00A043B9" w14:paraId="6B57BD8B" w14:textId="4AC72BE0" w:rsidTr="008837F9">
        <w:trPr>
          <w:jc w:val="center"/>
        </w:trPr>
        <w:tc>
          <w:tcPr>
            <w:tcW w:w="1354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34B49EE" w14:textId="77777777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装饰对象</w:t>
            </w:r>
          </w:p>
        </w:tc>
        <w:tc>
          <w:tcPr>
            <w:tcW w:w="2330" w:type="dxa"/>
            <w:shd w:val="clear" w:color="auto" w:fill="D9D9D9" w:themeFill="background1" w:themeFillShade="D9"/>
            <w:vAlign w:val="center"/>
          </w:tcPr>
          <w:p w14:paraId="18D13A18" w14:textId="77777777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动画</w:t>
            </w:r>
          </w:p>
        </w:tc>
        <w:tc>
          <w:tcPr>
            <w:tcW w:w="2478" w:type="dxa"/>
            <w:shd w:val="clear" w:color="auto" w:fill="D9D9D9" w:themeFill="background1" w:themeFillShade="D9"/>
          </w:tcPr>
          <w:p w14:paraId="2DAE6AEF" w14:textId="0900E634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事件</w:t>
            </w:r>
          </w:p>
        </w:tc>
        <w:tc>
          <w:tcPr>
            <w:tcW w:w="2344" w:type="dxa"/>
            <w:shd w:val="clear" w:color="auto" w:fill="D9D9D9" w:themeFill="background1" w:themeFillShade="D9"/>
          </w:tcPr>
          <w:p w14:paraId="17491FDA" w14:textId="5C9286B0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图片</w:t>
            </w:r>
          </w:p>
        </w:tc>
        <w:tc>
          <w:tcPr>
            <w:tcW w:w="2333" w:type="dxa"/>
            <w:shd w:val="clear" w:color="auto" w:fill="D9D9D9" w:themeFill="background1" w:themeFillShade="D9"/>
          </w:tcPr>
          <w:p w14:paraId="55EAFC5A" w14:textId="7C45E646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敌人</w:t>
            </w:r>
          </w:p>
        </w:tc>
      </w:tr>
      <w:tr w:rsidR="008837F9" w:rsidRPr="00295D93" w14:paraId="3EC2E711" w14:textId="32DFE994" w:rsidTr="008837F9">
        <w:trPr>
          <w:jc w:val="center"/>
        </w:trPr>
        <w:tc>
          <w:tcPr>
            <w:tcW w:w="1354" w:type="dxa"/>
            <w:shd w:val="clear" w:color="auto" w:fill="D9D9D9" w:themeFill="background1" w:themeFillShade="D9"/>
            <w:vAlign w:val="center"/>
          </w:tcPr>
          <w:p w14:paraId="200F650D" w14:textId="77777777" w:rsidR="008837F9" w:rsidRPr="002D21FE" w:rsidRDefault="008837F9" w:rsidP="008837F9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背景</w:t>
            </w:r>
          </w:p>
        </w:tc>
        <w:tc>
          <w:tcPr>
            <w:tcW w:w="2330" w:type="dxa"/>
            <w:vAlign w:val="center"/>
          </w:tcPr>
          <w:p w14:paraId="66994B81" w14:textId="77777777" w:rsidR="008837F9" w:rsidRPr="002D21FE" w:rsidRDefault="008837F9" w:rsidP="008837F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</w:p>
          <w:p w14:paraId="21F28203" w14:textId="7665B4C9" w:rsidR="008837F9" w:rsidRPr="002D21FE" w:rsidRDefault="008837F9" w:rsidP="008837F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(</w:t>
            </w:r>
            <w:r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单个对象不能平铺</w:t>
            </w:r>
            <w:r w:rsidR="00607705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背景</w:t>
            </w:r>
            <w:r w:rsidRPr="002D21FE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)</w:t>
            </w:r>
          </w:p>
        </w:tc>
        <w:tc>
          <w:tcPr>
            <w:tcW w:w="2478" w:type="dxa"/>
          </w:tcPr>
          <w:p w14:paraId="74589699" w14:textId="77777777" w:rsidR="008837F9" w:rsidRPr="002D21FE" w:rsidRDefault="008837F9" w:rsidP="008837F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</w:p>
          <w:p w14:paraId="6F726103" w14:textId="35BF2E8F" w:rsidR="008837F9" w:rsidRPr="002D21FE" w:rsidRDefault="008837F9" w:rsidP="008837F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(</w:t>
            </w:r>
            <w:r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单个对象不能平铺</w:t>
            </w:r>
            <w:r w:rsidR="00607705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背景</w:t>
            </w:r>
            <w:r w:rsidRPr="002D21FE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)</w:t>
            </w:r>
          </w:p>
        </w:tc>
        <w:tc>
          <w:tcPr>
            <w:tcW w:w="2344" w:type="dxa"/>
          </w:tcPr>
          <w:p w14:paraId="30E35D51" w14:textId="77777777" w:rsidR="008837F9" w:rsidRPr="002D21FE" w:rsidRDefault="008837F9" w:rsidP="008837F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</w:p>
          <w:p w14:paraId="1200AB93" w14:textId="0269F639" w:rsidR="008837F9" w:rsidRPr="002D21FE" w:rsidRDefault="008837F9" w:rsidP="008837F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(</w:t>
            </w:r>
            <w:r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单个对象不能平铺</w:t>
            </w:r>
            <w:r w:rsidR="00607705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背景</w:t>
            </w:r>
            <w:r w:rsidRPr="002D21FE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)</w:t>
            </w:r>
          </w:p>
        </w:tc>
        <w:tc>
          <w:tcPr>
            <w:tcW w:w="2333" w:type="dxa"/>
          </w:tcPr>
          <w:p w14:paraId="5793E429" w14:textId="77777777" w:rsidR="008837F9" w:rsidRPr="002D21FE" w:rsidRDefault="008837F9" w:rsidP="008837F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</w:p>
          <w:p w14:paraId="5310A749" w14:textId="3617AD1E" w:rsidR="008837F9" w:rsidRPr="002D21FE" w:rsidRDefault="008837F9" w:rsidP="008837F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(</w:t>
            </w:r>
            <w:r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单个对象不能平铺</w:t>
            </w:r>
            <w:r w:rsidR="00607705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背景</w:t>
            </w:r>
            <w:r w:rsidRPr="002D21FE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)</w:t>
            </w:r>
          </w:p>
        </w:tc>
      </w:tr>
      <w:tr w:rsidR="00A043B9" w:rsidRPr="00295D93" w14:paraId="51BEB9D1" w14:textId="40EE712A" w:rsidTr="008837F9">
        <w:trPr>
          <w:jc w:val="center"/>
        </w:trPr>
        <w:tc>
          <w:tcPr>
            <w:tcW w:w="1354" w:type="dxa"/>
            <w:shd w:val="clear" w:color="auto" w:fill="D9D9D9" w:themeFill="background1" w:themeFillShade="D9"/>
            <w:vAlign w:val="center"/>
          </w:tcPr>
          <w:p w14:paraId="562747A6" w14:textId="77777777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粒子</w:t>
            </w:r>
          </w:p>
        </w:tc>
        <w:tc>
          <w:tcPr>
            <w:tcW w:w="2330" w:type="dxa"/>
            <w:vAlign w:val="center"/>
          </w:tcPr>
          <w:p w14:paraId="37446C34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nimationParticles</w:t>
            </w:r>
          </w:p>
          <w:p w14:paraId="56F7DBB5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动画粒子</w:t>
            </w:r>
          </w:p>
        </w:tc>
        <w:tc>
          <w:tcPr>
            <w:tcW w:w="2478" w:type="dxa"/>
          </w:tcPr>
          <w:p w14:paraId="25CE578E" w14:textId="77777777" w:rsidR="00A043B9" w:rsidRDefault="00AF356C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AF356C">
              <w:rPr>
                <w:rFonts w:ascii="微软雅黑" w:eastAsia="微软雅黑" w:hAnsi="微软雅黑"/>
                <w:kern w:val="0"/>
                <w:sz w:val="18"/>
                <w:szCs w:val="18"/>
              </w:rPr>
              <w:t>MOG_CharParticles</w:t>
            </w:r>
          </w:p>
          <w:p w14:paraId="7DB4A044" w14:textId="3090AACC" w:rsidR="00AF356C" w:rsidRPr="002D21FE" w:rsidRDefault="00DD36D4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og</w:t>
            </w:r>
            <w:r w:rsidR="00AF356C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事件粒子</w:t>
            </w:r>
          </w:p>
        </w:tc>
        <w:tc>
          <w:tcPr>
            <w:tcW w:w="2344" w:type="dxa"/>
          </w:tcPr>
          <w:p w14:paraId="15755807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暂无</w:t>
            </w:r>
          </w:p>
        </w:tc>
        <w:tc>
          <w:tcPr>
            <w:tcW w:w="2333" w:type="dxa"/>
          </w:tcPr>
          <w:p w14:paraId="2CF702BB" w14:textId="77777777" w:rsidR="00A043B9" w:rsidRDefault="00DD36D4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DD36D4">
              <w:rPr>
                <w:rFonts w:ascii="微软雅黑" w:eastAsia="微软雅黑" w:hAnsi="微软雅黑"/>
                <w:kern w:val="0"/>
                <w:sz w:val="18"/>
                <w:szCs w:val="18"/>
              </w:rPr>
              <w:t>MOG_AuraEffect</w:t>
            </w:r>
          </w:p>
          <w:p w14:paraId="16782357" w14:textId="3F640889" w:rsidR="00DD36D4" w:rsidRPr="002D21FE" w:rsidRDefault="00DD36D4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og</w:t>
            </w:r>
            <w:r w:rsidRPr="00DD36D4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粒子效果</w:t>
            </w:r>
          </w:p>
        </w:tc>
      </w:tr>
      <w:tr w:rsidR="00A043B9" w:rsidRPr="00295D93" w14:paraId="74383B2E" w14:textId="19F0743C" w:rsidTr="008837F9">
        <w:trPr>
          <w:jc w:val="center"/>
        </w:trPr>
        <w:tc>
          <w:tcPr>
            <w:tcW w:w="1354" w:type="dxa"/>
            <w:shd w:val="clear" w:color="auto" w:fill="D9D9D9" w:themeFill="background1" w:themeFillShade="D9"/>
            <w:vAlign w:val="center"/>
          </w:tcPr>
          <w:p w14:paraId="1CEB6663" w14:textId="77777777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魔法圈</w:t>
            </w:r>
          </w:p>
        </w:tc>
        <w:tc>
          <w:tcPr>
            <w:tcW w:w="2330" w:type="dxa"/>
            <w:vAlign w:val="center"/>
          </w:tcPr>
          <w:p w14:paraId="6F51DC08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nimation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ircle</w:t>
            </w:r>
          </w:p>
          <w:p w14:paraId="32731AB0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动画魔法圈</w:t>
            </w:r>
          </w:p>
        </w:tc>
        <w:tc>
          <w:tcPr>
            <w:tcW w:w="2478" w:type="dxa"/>
          </w:tcPr>
          <w:p w14:paraId="04D3AE7A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暂无</w:t>
            </w:r>
          </w:p>
        </w:tc>
        <w:tc>
          <w:tcPr>
            <w:tcW w:w="2344" w:type="dxa"/>
          </w:tcPr>
          <w:p w14:paraId="47D93E4F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暂无</w:t>
            </w:r>
          </w:p>
        </w:tc>
        <w:tc>
          <w:tcPr>
            <w:tcW w:w="2333" w:type="dxa"/>
          </w:tcPr>
          <w:p w14:paraId="38A7DB0B" w14:textId="2FC87744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暂无</w:t>
            </w:r>
          </w:p>
        </w:tc>
      </w:tr>
      <w:tr w:rsidR="00A043B9" w:rsidRPr="00295D93" w14:paraId="0690FD21" w14:textId="1A8B0625" w:rsidTr="008837F9">
        <w:trPr>
          <w:jc w:val="center"/>
        </w:trPr>
        <w:tc>
          <w:tcPr>
            <w:tcW w:w="1354" w:type="dxa"/>
            <w:shd w:val="clear" w:color="auto" w:fill="D9D9D9" w:themeFill="background1" w:themeFillShade="D9"/>
            <w:vAlign w:val="center"/>
          </w:tcPr>
          <w:p w14:paraId="2C4355CA" w14:textId="77777777" w:rsidR="00A043B9" w:rsidRPr="002D21FE" w:rsidRDefault="00A043B9" w:rsidP="00A52BB8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gif</w:t>
            </w:r>
          </w:p>
        </w:tc>
        <w:tc>
          <w:tcPr>
            <w:tcW w:w="2330" w:type="dxa"/>
            <w:vAlign w:val="center"/>
          </w:tcPr>
          <w:p w14:paraId="69D635D1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Drill_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 w:rsidRPr="002D21FE">
              <w:rPr>
                <w:rFonts w:ascii="微软雅黑" w:eastAsia="微软雅黑" w:hAnsi="微软雅黑"/>
                <w:kern w:val="0"/>
                <w:sz w:val="18"/>
                <w:szCs w:val="18"/>
              </w:rPr>
              <w:t>nimation</w:t>
            </w: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IF</w:t>
            </w:r>
          </w:p>
          <w:p w14:paraId="59DB850A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多层动画GIF</w:t>
            </w:r>
          </w:p>
        </w:tc>
        <w:tc>
          <w:tcPr>
            <w:tcW w:w="2478" w:type="dxa"/>
          </w:tcPr>
          <w:p w14:paraId="558BC2F9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暂无</w:t>
            </w:r>
          </w:p>
        </w:tc>
        <w:tc>
          <w:tcPr>
            <w:tcW w:w="2344" w:type="dxa"/>
          </w:tcPr>
          <w:p w14:paraId="6DC3AB56" w14:textId="77777777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暂无</w:t>
            </w:r>
          </w:p>
        </w:tc>
        <w:tc>
          <w:tcPr>
            <w:tcW w:w="2333" w:type="dxa"/>
          </w:tcPr>
          <w:p w14:paraId="6277886A" w14:textId="38943895" w:rsidR="00A043B9" w:rsidRPr="002D21FE" w:rsidRDefault="00A043B9" w:rsidP="00A52BB8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暂无</w:t>
            </w:r>
          </w:p>
        </w:tc>
      </w:tr>
      <w:tr w:rsidR="00607705" w:rsidRPr="00295D93" w14:paraId="2C964C72" w14:textId="1EB93595" w:rsidTr="00DA3AA8">
        <w:trPr>
          <w:jc w:val="center"/>
        </w:trPr>
        <w:tc>
          <w:tcPr>
            <w:tcW w:w="1354" w:type="dxa"/>
            <w:shd w:val="clear" w:color="auto" w:fill="D9D9D9" w:themeFill="background1" w:themeFillShade="D9"/>
            <w:vAlign w:val="center"/>
          </w:tcPr>
          <w:p w14:paraId="034B8A46" w14:textId="77777777" w:rsidR="00607705" w:rsidRPr="002D21FE" w:rsidRDefault="00607705" w:rsidP="00607705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视频</w:t>
            </w:r>
          </w:p>
        </w:tc>
        <w:tc>
          <w:tcPr>
            <w:tcW w:w="2330" w:type="dxa"/>
            <w:vAlign w:val="center"/>
          </w:tcPr>
          <w:p w14:paraId="1E5D445E" w14:textId="77777777" w:rsidR="00607705" w:rsidRPr="002D21FE" w:rsidRDefault="00607705" w:rsidP="0060770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</w:p>
          <w:p w14:paraId="7B149A05" w14:textId="6C69FD45" w:rsidR="00607705" w:rsidRPr="002D21FE" w:rsidRDefault="00607705" w:rsidP="0060770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视频</w:t>
            </w:r>
            <w:r w:rsidRPr="002D21FE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会遮挡</w:t>
            </w:r>
            <w:r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对象</w:t>
            </w:r>
            <w:r w:rsidRPr="002D21FE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）</w:t>
            </w:r>
          </w:p>
        </w:tc>
        <w:tc>
          <w:tcPr>
            <w:tcW w:w="2478" w:type="dxa"/>
            <w:vAlign w:val="center"/>
          </w:tcPr>
          <w:p w14:paraId="5E88DE2B" w14:textId="77777777" w:rsidR="00607705" w:rsidRPr="002D21FE" w:rsidRDefault="00607705" w:rsidP="0060770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</w:p>
          <w:p w14:paraId="6065A3C8" w14:textId="43BFEE50" w:rsidR="00607705" w:rsidRPr="002D21FE" w:rsidRDefault="00607705" w:rsidP="0060770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视频</w:t>
            </w:r>
            <w:r w:rsidRPr="002D21FE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会遮挡</w:t>
            </w:r>
            <w:r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对象</w:t>
            </w:r>
            <w:r w:rsidRPr="002D21FE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）</w:t>
            </w:r>
          </w:p>
        </w:tc>
        <w:tc>
          <w:tcPr>
            <w:tcW w:w="2344" w:type="dxa"/>
            <w:vAlign w:val="center"/>
          </w:tcPr>
          <w:p w14:paraId="3A457C21" w14:textId="77777777" w:rsidR="00607705" w:rsidRPr="002D21FE" w:rsidRDefault="00607705" w:rsidP="0060770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</w:p>
          <w:p w14:paraId="36491423" w14:textId="16B7BF67" w:rsidR="00607705" w:rsidRPr="002D21FE" w:rsidRDefault="00607705" w:rsidP="0060770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视频</w:t>
            </w:r>
            <w:r w:rsidRPr="002D21FE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会遮挡</w:t>
            </w:r>
            <w:r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对象</w:t>
            </w:r>
            <w:r w:rsidRPr="002D21FE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）</w:t>
            </w:r>
          </w:p>
        </w:tc>
        <w:tc>
          <w:tcPr>
            <w:tcW w:w="2333" w:type="dxa"/>
            <w:vAlign w:val="center"/>
          </w:tcPr>
          <w:p w14:paraId="042BBEAA" w14:textId="77777777" w:rsidR="00607705" w:rsidRPr="002D21FE" w:rsidRDefault="00607705" w:rsidP="0060770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</w:p>
          <w:p w14:paraId="42495E42" w14:textId="1D3E3436" w:rsidR="00607705" w:rsidRPr="002D21FE" w:rsidRDefault="00607705" w:rsidP="0060770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视频</w:t>
            </w:r>
            <w:r w:rsidRPr="002D21FE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会遮挡</w:t>
            </w:r>
            <w:r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对象</w:t>
            </w:r>
            <w:r w:rsidRPr="002D21FE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18"/>
                <w:szCs w:val="18"/>
              </w:rPr>
              <w:t>）</w:t>
            </w:r>
          </w:p>
        </w:tc>
      </w:tr>
      <w:tr w:rsidR="00607705" w:rsidRPr="00295D93" w14:paraId="6A5A4AC2" w14:textId="13B1EE9C" w:rsidTr="008837F9">
        <w:trPr>
          <w:jc w:val="center"/>
        </w:trPr>
        <w:tc>
          <w:tcPr>
            <w:tcW w:w="1354" w:type="dxa"/>
            <w:shd w:val="clear" w:color="auto" w:fill="D9D9D9" w:themeFill="background1" w:themeFillShade="D9"/>
            <w:vAlign w:val="center"/>
          </w:tcPr>
          <w:p w14:paraId="1CFF8111" w14:textId="77777777" w:rsidR="00607705" w:rsidRPr="002D21FE" w:rsidRDefault="00607705" w:rsidP="00607705">
            <w:pPr>
              <w:spacing w:line="276" w:lineRule="auto"/>
              <w:jc w:val="center"/>
              <w:rPr>
                <w:rFonts w:ascii="微软雅黑" w:eastAsia="微软雅黑" w:hAnsi="微软雅黑"/>
                <w:bCs/>
                <w:kern w:val="0"/>
                <w:sz w:val="22"/>
              </w:rPr>
            </w:pPr>
            <w:r w:rsidRPr="00A52BB8">
              <w:rPr>
                <w:rFonts w:ascii="微软雅黑" w:eastAsia="微软雅黑" w:hAnsi="微软雅黑" w:hint="eastAsia"/>
                <w:bCs/>
                <w:kern w:val="0"/>
                <w:sz w:val="18"/>
                <w:szCs w:val="18"/>
              </w:rPr>
              <w:t>特殊</w:t>
            </w:r>
          </w:p>
        </w:tc>
        <w:tc>
          <w:tcPr>
            <w:tcW w:w="2330" w:type="dxa"/>
            <w:vAlign w:val="center"/>
          </w:tcPr>
          <w:p w14:paraId="4CF78B09" w14:textId="77777777" w:rsidR="00607705" w:rsidRDefault="00607705" w:rsidP="0060770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无</w:t>
            </w:r>
          </w:p>
          <w:p w14:paraId="63AB5C96" w14:textId="43CA8FB2" w:rsidR="00607705" w:rsidRPr="002D21FE" w:rsidRDefault="00607705" w:rsidP="0060770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2478" w:type="dxa"/>
          </w:tcPr>
          <w:p w14:paraId="400BCB32" w14:textId="77777777" w:rsidR="00607705" w:rsidRPr="002D21FE" w:rsidRDefault="00607705" w:rsidP="0060770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暂无</w:t>
            </w:r>
          </w:p>
        </w:tc>
        <w:tc>
          <w:tcPr>
            <w:tcW w:w="2344" w:type="dxa"/>
          </w:tcPr>
          <w:p w14:paraId="1F7F1BCD" w14:textId="77777777" w:rsidR="00607705" w:rsidRPr="002D21FE" w:rsidRDefault="00607705" w:rsidP="0060770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暂无</w:t>
            </w:r>
          </w:p>
        </w:tc>
        <w:tc>
          <w:tcPr>
            <w:tcW w:w="2333" w:type="dxa"/>
          </w:tcPr>
          <w:p w14:paraId="2C1B87FA" w14:textId="4DB636ED" w:rsidR="00607705" w:rsidRPr="002D21FE" w:rsidRDefault="00607705" w:rsidP="0060770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2D21FE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暂无</w:t>
            </w:r>
          </w:p>
        </w:tc>
      </w:tr>
    </w:tbl>
    <w:p w14:paraId="53002D16" w14:textId="56809FA6" w:rsidR="0087032E" w:rsidRPr="00345E0C" w:rsidRDefault="00225648" w:rsidP="00A52BB8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345E0C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</w:t>
      </w:r>
      <w:r w:rsidR="00A52B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如果你会用</w:t>
      </w:r>
      <w:r w:rsidR="00A52B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live</w:t>
      </w:r>
      <w:r w:rsidR="00A52BB8">
        <w:rPr>
          <w:rFonts w:ascii="Tahoma" w:eastAsia="微软雅黑" w:hAnsi="Tahoma"/>
          <w:color w:val="A6A6A6" w:themeColor="background1" w:themeShade="A6"/>
          <w:kern w:val="0"/>
          <w:sz w:val="22"/>
        </w:rPr>
        <w:t>2</w:t>
      </w:r>
      <w:r w:rsidR="00A52B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d</w:t>
      </w:r>
      <w:r w:rsidR="00A52B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、</w:t>
      </w:r>
      <w:r w:rsidR="00A52B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spine</w:t>
      </w:r>
      <w:r w:rsidR="00A52B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等美术软件制作多张的</w:t>
      </w:r>
      <w:r w:rsidR="00A52B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gif</w:t>
      </w:r>
      <w:r w:rsidR="00A52B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帧动画，那么多层</w:t>
      </w:r>
      <w:r w:rsidR="00A52B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gif</w:t>
      </w:r>
      <w:r w:rsidR="00A52B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插件将会极大地增强你的游戏性</w:t>
      </w:r>
      <w:r w:rsidRPr="00345E0C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）</w:t>
      </w:r>
    </w:p>
    <w:p w14:paraId="46C2E8AA" w14:textId="35028AA2" w:rsidR="00295D93" w:rsidRDefault="00A52BB8" w:rsidP="00A52BB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C7DBB7F" w14:textId="2B9BD6AF" w:rsidR="00AD5D88" w:rsidRPr="0095355F" w:rsidRDefault="00AD5D88" w:rsidP="00AD5D88">
      <w:pPr>
        <w:pStyle w:val="3"/>
      </w:pPr>
      <w:r>
        <w:rPr>
          <w:rFonts w:hint="eastAsia"/>
        </w:rPr>
        <w:lastRenderedPageBreak/>
        <w:t>思维导图</w:t>
      </w:r>
    </w:p>
    <w:p w14:paraId="1FD13AD9" w14:textId="149EE977" w:rsidR="00915DF5" w:rsidRDefault="00F0334E" w:rsidP="0022564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object w:dxaOrig="19515" w:dyaOrig="6105" w14:anchorId="10CF6A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5pt;height:218.25pt" o:ole="">
            <v:imagedata r:id="rId7" o:title=""/>
          </v:shape>
          <o:OLEObject Type="Embed" ProgID="Visio.Drawing.15" ShapeID="_x0000_i1025" DrawAspect="Content" ObjectID="_1669209418" r:id="rId8"/>
        </w:object>
      </w:r>
    </w:p>
    <w:p w14:paraId="38CB6210" w14:textId="77777777" w:rsidR="0095355F" w:rsidRDefault="0095355F" w:rsidP="00225648">
      <w:pPr>
        <w:widowControl/>
        <w:adjustRightInd w:val="0"/>
        <w:snapToGrid w:val="0"/>
        <w:spacing w:after="200"/>
        <w:jc w:val="left"/>
        <w:rPr>
          <w:b/>
          <w:bCs/>
          <w:sz w:val="28"/>
          <w:szCs w:val="28"/>
        </w:rPr>
      </w:pPr>
    </w:p>
    <w:p w14:paraId="6D7DC15F" w14:textId="77777777" w:rsidR="00E0614D" w:rsidRDefault="00E0614D" w:rsidP="0022564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  <w:sectPr w:rsidR="00E0614D" w:rsidSect="00915DF5">
          <w:headerReference w:type="default" r:id="rId9"/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14:paraId="0C70573F" w14:textId="77777777" w:rsidR="00262E66" w:rsidRDefault="00262E66" w:rsidP="0022564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</w:p>
    <w:p w14:paraId="4CCFB792" w14:textId="77777777" w:rsidR="0087032E" w:rsidRPr="0095355F" w:rsidRDefault="0087032E" w:rsidP="00A917E6">
      <w:pPr>
        <w:pStyle w:val="3"/>
      </w:pPr>
      <w:r w:rsidRPr="0095355F">
        <w:rPr>
          <w:rFonts w:hint="eastAsia"/>
        </w:rPr>
        <w:t>组合效果解析</w:t>
      </w:r>
    </w:p>
    <w:p w14:paraId="57C231E8" w14:textId="77777777" w:rsidR="0069168A" w:rsidRDefault="0069168A" w:rsidP="0069168A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51D166F" wp14:editId="47F24BA2">
            <wp:extent cx="4238045" cy="3231713"/>
            <wp:effectExtent l="0" t="0" r="0" b="698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40319" cy="3233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017144" w14:textId="77777777" w:rsidR="0069168A" w:rsidRPr="0000391D" w:rsidRDefault="0069168A" w:rsidP="0069168A">
      <w:pPr>
        <w:jc w:val="center"/>
        <w:rPr>
          <w:rFonts w:ascii="Tahoma" w:eastAsia="微软雅黑" w:hAnsi="Tahoma"/>
          <w:b/>
          <w:kern w:val="0"/>
          <w:sz w:val="22"/>
        </w:rPr>
      </w:pPr>
      <w:r w:rsidRPr="0000391D">
        <w:rPr>
          <w:rFonts w:ascii="Tahoma" w:eastAsia="微软雅黑" w:hAnsi="Tahoma" w:hint="eastAsia"/>
          <w:b/>
          <w:kern w:val="0"/>
          <w:sz w:val="22"/>
        </w:rPr>
        <w:t>菜单界面的部分组合</w:t>
      </w:r>
    </w:p>
    <w:p w14:paraId="62630B54" w14:textId="77777777" w:rsidR="0069168A" w:rsidRPr="0000391D" w:rsidRDefault="0069168A" w:rsidP="0069168A">
      <w:pPr>
        <w:jc w:val="center"/>
        <w:rPr>
          <w:rFonts w:ascii="Tahoma" w:eastAsia="微软雅黑" w:hAnsi="Tahoma"/>
          <w:kern w:val="0"/>
        </w:rPr>
      </w:pPr>
      <w:r w:rsidRPr="0000391D">
        <w:rPr>
          <w:rFonts w:ascii="Tahoma" w:eastAsia="微软雅黑" w:hAnsi="Tahoma" w:hint="eastAsia"/>
          <w:kern w:val="0"/>
        </w:rPr>
        <w:t>（红色为菜单魔法圈，紫色为菜单粒子，黄色为菜单背景，还包括背后的默认菜单背景）</w:t>
      </w:r>
    </w:p>
    <w:p w14:paraId="0CB67640" w14:textId="77777777" w:rsidR="0069168A" w:rsidRDefault="0069168A" w:rsidP="0069168A">
      <w:pPr>
        <w:jc w:val="center"/>
        <w:rPr>
          <w:rFonts w:ascii="Tahoma" w:eastAsia="微软雅黑" w:hAnsi="Tahoma"/>
          <w:kern w:val="0"/>
          <w:sz w:val="22"/>
        </w:rPr>
      </w:pPr>
    </w:p>
    <w:p w14:paraId="4EE33BD5" w14:textId="77777777" w:rsidR="00966A1C" w:rsidRDefault="008837F9" w:rsidP="0069168A">
      <w:pPr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pict w14:anchorId="354C5F3E">
          <v:shape id="_x0000_i1026" type="#_x0000_t75" style="width:415.5pt;height:209.25pt">
            <v:imagedata r:id="rId11" o:title="aaaa"/>
          </v:shape>
        </w:pict>
      </w:r>
    </w:p>
    <w:p w14:paraId="7E7B3843" w14:textId="77777777" w:rsidR="0069168A" w:rsidRPr="0000391D" w:rsidRDefault="0069168A" w:rsidP="0069168A">
      <w:pPr>
        <w:jc w:val="center"/>
        <w:rPr>
          <w:rFonts w:ascii="Tahoma" w:eastAsia="微软雅黑" w:hAnsi="Tahoma"/>
          <w:b/>
          <w:kern w:val="0"/>
          <w:sz w:val="22"/>
        </w:rPr>
      </w:pPr>
      <w:r w:rsidRPr="0000391D">
        <w:rPr>
          <w:rFonts w:ascii="Tahoma" w:eastAsia="微软雅黑" w:hAnsi="Tahoma" w:hint="eastAsia"/>
          <w:b/>
          <w:kern w:val="0"/>
          <w:sz w:val="22"/>
        </w:rPr>
        <w:t>战斗界面的部分组合</w:t>
      </w:r>
    </w:p>
    <w:p w14:paraId="582A5308" w14:textId="77777777" w:rsidR="0000391D" w:rsidRDefault="0000391D" w:rsidP="0069168A">
      <w:pPr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战斗中组合最多的一般都是战斗背景，因为战斗场景最需要体现的是空间感）</w:t>
      </w:r>
    </w:p>
    <w:p w14:paraId="6AC03AF0" w14:textId="77777777" w:rsidR="00594374" w:rsidRPr="0050546F" w:rsidRDefault="00594374" w:rsidP="0069168A">
      <w:pPr>
        <w:jc w:val="center"/>
        <w:rPr>
          <w:rFonts w:ascii="Tahoma" w:eastAsia="微软雅黑" w:hAnsi="Tahoma"/>
          <w:kern w:val="0"/>
          <w:sz w:val="22"/>
        </w:rPr>
      </w:pPr>
    </w:p>
    <w:p w14:paraId="6BA1EBA4" w14:textId="77777777" w:rsidR="0050546F" w:rsidRDefault="008837F9" w:rsidP="00594374">
      <w:pPr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pict w14:anchorId="4DEE9BC0">
          <v:shape id="_x0000_i1027" type="#_x0000_t75" style="width:349.5pt;height:273pt">
            <v:imagedata r:id="rId12" o:title="$NJFJ(V7G(}4@@$HRUEP_F0"/>
          </v:shape>
        </w:pict>
      </w:r>
    </w:p>
    <w:p w14:paraId="3DD9E658" w14:textId="77777777" w:rsidR="004B4052" w:rsidRPr="0000391D" w:rsidRDefault="00594374" w:rsidP="004B4052">
      <w:pPr>
        <w:jc w:val="center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标题</w:t>
      </w:r>
      <w:r w:rsidRPr="0000391D">
        <w:rPr>
          <w:rFonts w:ascii="Tahoma" w:eastAsia="微软雅黑" w:hAnsi="Tahoma" w:hint="eastAsia"/>
          <w:b/>
          <w:kern w:val="0"/>
          <w:sz w:val="22"/>
        </w:rPr>
        <w:t>界面的部分组合</w:t>
      </w:r>
    </w:p>
    <w:p w14:paraId="6B6689DE" w14:textId="77777777" w:rsidR="004B4052" w:rsidRPr="00870658" w:rsidRDefault="004B4052" w:rsidP="004B4052">
      <w:pPr>
        <w:jc w:val="center"/>
        <w:rPr>
          <w:rFonts w:ascii="Tahoma" w:eastAsia="微软雅黑" w:hAnsi="Tahoma"/>
          <w:kern w:val="0"/>
          <w:sz w:val="18"/>
        </w:rPr>
      </w:pPr>
      <w:r w:rsidRPr="00870658">
        <w:rPr>
          <w:rFonts w:ascii="Tahoma" w:eastAsia="微软雅黑" w:hAnsi="Tahoma" w:hint="eastAsia"/>
          <w:kern w:val="0"/>
          <w:sz w:val="18"/>
        </w:rPr>
        <w:t>（标题是玩家对游戏的第一印象，一个精致的主题面板就足够了，如果是多结局，可以使用多种主题）</w:t>
      </w:r>
    </w:p>
    <w:p w14:paraId="57C409ED" w14:textId="77777777" w:rsidR="00594374" w:rsidRPr="004B4052" w:rsidRDefault="00594374" w:rsidP="00594374">
      <w:pPr>
        <w:jc w:val="center"/>
        <w:rPr>
          <w:rFonts w:ascii="Tahoma" w:eastAsia="微软雅黑" w:hAnsi="Tahoma"/>
          <w:b/>
          <w:kern w:val="0"/>
          <w:sz w:val="22"/>
        </w:rPr>
      </w:pPr>
    </w:p>
    <w:p w14:paraId="16BDA1BE" w14:textId="77777777" w:rsidR="004B4052" w:rsidRDefault="004B4052" w:rsidP="004B4052">
      <w:pPr>
        <w:jc w:val="center"/>
        <w:rPr>
          <w:rFonts w:ascii="Tahoma" w:eastAsia="微软雅黑" w:hAnsi="Tahoma"/>
          <w:b/>
          <w:kern w:val="0"/>
          <w:sz w:val="22"/>
        </w:rPr>
      </w:pPr>
      <w:r>
        <w:rPr>
          <w:noProof/>
        </w:rPr>
        <w:drawing>
          <wp:inline distT="0" distB="0" distL="0" distR="0" wp14:anchorId="55D9E080" wp14:editId="228680D8">
            <wp:extent cx="5204460" cy="3023925"/>
            <wp:effectExtent l="0" t="0" r="0" b="508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1606" cy="3033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2A4EF" w14:textId="77777777" w:rsidR="004B4052" w:rsidRPr="0000391D" w:rsidRDefault="004B4052" w:rsidP="004B4052">
      <w:pPr>
        <w:jc w:val="center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地图</w:t>
      </w:r>
      <w:r w:rsidRPr="0000391D">
        <w:rPr>
          <w:rFonts w:ascii="Tahoma" w:eastAsia="微软雅黑" w:hAnsi="Tahoma" w:hint="eastAsia"/>
          <w:b/>
          <w:kern w:val="0"/>
          <w:sz w:val="22"/>
        </w:rPr>
        <w:t>界面的部分组合</w:t>
      </w:r>
    </w:p>
    <w:p w14:paraId="0EAE0D10" w14:textId="77777777" w:rsidR="00E10ED4" w:rsidRDefault="00E10ED4" w:rsidP="00E10ED4">
      <w:pPr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地图界面对位移比的控制要求较高，如果只是单纯的背景贴图，事件可以直接做）</w:t>
      </w:r>
    </w:p>
    <w:p w14:paraId="4637E70B" w14:textId="77777777" w:rsidR="004B4052" w:rsidRPr="00E10ED4" w:rsidRDefault="004B4052" w:rsidP="004B4052">
      <w:pPr>
        <w:jc w:val="center"/>
        <w:rPr>
          <w:rFonts w:ascii="Tahoma" w:eastAsia="微软雅黑" w:hAnsi="Tahoma"/>
          <w:b/>
          <w:kern w:val="0"/>
          <w:sz w:val="22"/>
        </w:rPr>
      </w:pPr>
    </w:p>
    <w:p w14:paraId="69A76EBB" w14:textId="77777777" w:rsidR="00F53577" w:rsidRDefault="00870658" w:rsidP="00594374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1D0998FD" wp14:editId="143EF66F">
            <wp:extent cx="2152650" cy="2075077"/>
            <wp:effectExtent l="0" t="0" r="0" b="190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4313" cy="207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85402">
        <w:rPr>
          <w:noProof/>
        </w:rPr>
        <w:drawing>
          <wp:inline distT="0" distB="0" distL="0" distR="0" wp14:anchorId="4E80AF9A" wp14:editId="39DD9863">
            <wp:extent cx="2477604" cy="2051685"/>
            <wp:effectExtent l="0" t="0" r="0" b="571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00368" cy="2070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4FDEB0" w14:textId="77777777" w:rsidR="00F53577" w:rsidRPr="0000391D" w:rsidRDefault="00F53577" w:rsidP="00F53577">
      <w:pPr>
        <w:jc w:val="center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动画</w:t>
      </w:r>
      <w:r w:rsidRPr="0000391D">
        <w:rPr>
          <w:rFonts w:ascii="Tahoma" w:eastAsia="微软雅黑" w:hAnsi="Tahoma" w:hint="eastAsia"/>
          <w:b/>
          <w:kern w:val="0"/>
          <w:sz w:val="22"/>
        </w:rPr>
        <w:t>的部分组合</w:t>
      </w:r>
    </w:p>
    <w:p w14:paraId="2E1EEF37" w14:textId="77777777" w:rsidR="00F53577" w:rsidRDefault="00F53577" w:rsidP="00F53577">
      <w:pPr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EA1A5F">
        <w:rPr>
          <w:rFonts w:ascii="Tahoma" w:eastAsia="微软雅黑" w:hAnsi="Tahoma" w:hint="eastAsia"/>
          <w:kern w:val="0"/>
          <w:sz w:val="22"/>
        </w:rPr>
        <w:t>动画对时间的要求比较</w:t>
      </w:r>
      <w:r w:rsidR="00870658">
        <w:rPr>
          <w:rFonts w:ascii="Tahoma" w:eastAsia="微软雅黑" w:hAnsi="Tahoma" w:hint="eastAsia"/>
          <w:kern w:val="0"/>
          <w:sz w:val="22"/>
        </w:rPr>
        <w:t>苛刻</w:t>
      </w:r>
      <w:r w:rsidR="00EA1A5F">
        <w:rPr>
          <w:rFonts w:ascii="Tahoma" w:eastAsia="微软雅黑" w:hAnsi="Tahoma" w:hint="eastAsia"/>
          <w:kern w:val="0"/>
          <w:sz w:val="22"/>
        </w:rPr>
        <w:t>，</w:t>
      </w:r>
      <w:r w:rsidR="00870658">
        <w:rPr>
          <w:rFonts w:ascii="Tahoma" w:eastAsia="微软雅黑" w:hAnsi="Tahoma" w:hint="eastAsia"/>
          <w:kern w:val="0"/>
          <w:sz w:val="22"/>
        </w:rPr>
        <w:t>你需要处理好延迟、出现、持续、消失的时间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73CBCC52" w14:textId="77777777" w:rsidR="00594374" w:rsidRPr="00594374" w:rsidRDefault="00594374" w:rsidP="00594374">
      <w:pPr>
        <w:jc w:val="center"/>
        <w:rPr>
          <w:rFonts w:ascii="Tahoma" w:eastAsia="微软雅黑" w:hAnsi="Tahoma"/>
          <w:kern w:val="0"/>
          <w:sz w:val="22"/>
        </w:rPr>
      </w:pPr>
    </w:p>
    <w:p w14:paraId="6C6A6098" w14:textId="77777777" w:rsidR="003E561F" w:rsidRPr="003E561F" w:rsidRDefault="003E561F" w:rsidP="003E561F">
      <w:pPr>
        <w:widowControl/>
        <w:jc w:val="left"/>
      </w:pPr>
      <w:r>
        <w:br w:type="page"/>
      </w:r>
    </w:p>
    <w:p w14:paraId="48089C55" w14:textId="77777777" w:rsidR="00F6389C" w:rsidRDefault="00A917E6" w:rsidP="00CD535A">
      <w:pPr>
        <w:pStyle w:val="2"/>
      </w:pPr>
      <w:r>
        <w:rPr>
          <w:rFonts w:hint="eastAsia"/>
        </w:rPr>
        <w:lastRenderedPageBreak/>
        <w:t>基本</w:t>
      </w:r>
      <w:r w:rsidR="00FB648A">
        <w:rPr>
          <w:rFonts w:hint="eastAsia"/>
        </w:rPr>
        <w:t>属性</w:t>
      </w:r>
    </w:p>
    <w:p w14:paraId="0D623F20" w14:textId="77777777" w:rsidR="00A24636" w:rsidRPr="0095355F" w:rsidRDefault="00A24636" w:rsidP="00A24636">
      <w:pPr>
        <w:pStyle w:val="3"/>
      </w:pPr>
      <w:r w:rsidRPr="0095355F">
        <w:rPr>
          <w:rFonts w:hint="eastAsia"/>
        </w:rPr>
        <w:t>游戏分辨率</w:t>
      </w:r>
    </w:p>
    <w:p w14:paraId="0D1C64BA" w14:textId="77777777" w:rsidR="00A24636" w:rsidRDefault="00A24636" w:rsidP="00A246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的固定游戏大小是</w:t>
      </w:r>
      <w:r>
        <w:rPr>
          <w:rFonts w:ascii="Tahoma" w:eastAsia="微软雅黑" w:hAnsi="Tahoma"/>
          <w:kern w:val="0"/>
          <w:sz w:val="22"/>
        </w:rPr>
        <w:t>816*624</w:t>
      </w:r>
      <w:r>
        <w:rPr>
          <w:rFonts w:ascii="Tahoma" w:eastAsia="微软雅黑" w:hAnsi="Tahoma" w:hint="eastAsia"/>
          <w:kern w:val="0"/>
          <w:sz w:val="22"/>
        </w:rPr>
        <w:t>像素，你可以对进行缩放或者全屏。</w:t>
      </w:r>
    </w:p>
    <w:p w14:paraId="1550EC98" w14:textId="77777777" w:rsidR="00A24636" w:rsidRDefault="00A24636" w:rsidP="00A246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，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简单缩放并不增加分辨率</w:t>
      </w:r>
      <w:r>
        <w:rPr>
          <w:rFonts w:ascii="Tahoma" w:eastAsia="微软雅黑" w:hAnsi="Tahoma" w:hint="eastAsia"/>
          <w:kern w:val="0"/>
          <w:sz w:val="22"/>
        </w:rPr>
        <w:t>，如果</w:t>
      </w:r>
      <w:r w:rsidR="00CA0920">
        <w:rPr>
          <w:rFonts w:ascii="Tahoma" w:eastAsia="微软雅黑" w:hAnsi="Tahoma" w:hint="eastAsia"/>
          <w:kern w:val="0"/>
          <w:sz w:val="22"/>
        </w:rPr>
        <w:t>把窗口拉伸，拉伸至全屏</w:t>
      </w:r>
      <w:r>
        <w:rPr>
          <w:rFonts w:ascii="Tahoma" w:eastAsia="微软雅黑" w:hAnsi="Tahoma" w:hint="eastAsia"/>
          <w:kern w:val="0"/>
          <w:sz w:val="22"/>
        </w:rPr>
        <w:t>，图像会变模糊，因为图片的内容还是原来的</w:t>
      </w:r>
      <w:r>
        <w:rPr>
          <w:rFonts w:ascii="Tahoma" w:eastAsia="微软雅黑" w:hAnsi="Tahoma"/>
          <w:kern w:val="0"/>
          <w:sz w:val="22"/>
        </w:rPr>
        <w:t>816*624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C913F76" w14:textId="77777777" w:rsidR="00A24636" w:rsidRDefault="00CA0920" w:rsidP="00A246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</w:t>
      </w:r>
      <w:r w:rsidR="00A24636">
        <w:rPr>
          <w:rFonts w:ascii="Tahoma" w:eastAsia="微软雅黑" w:hAnsi="Tahoma" w:hint="eastAsia"/>
          <w:kern w:val="0"/>
          <w:sz w:val="22"/>
        </w:rPr>
        <w:t>，打开</w:t>
      </w:r>
      <w:r w:rsidR="00A24636">
        <w:rPr>
          <w:rFonts w:ascii="Tahoma" w:eastAsia="微软雅黑" w:hAnsi="Tahoma"/>
          <w:kern w:val="0"/>
          <w:sz w:val="22"/>
        </w:rPr>
        <w:t>yep</w:t>
      </w:r>
      <w:r w:rsidR="00A24636">
        <w:rPr>
          <w:rFonts w:ascii="Tahoma" w:eastAsia="微软雅黑" w:hAnsi="Tahoma" w:hint="eastAsia"/>
          <w:kern w:val="0"/>
          <w:sz w:val="22"/>
        </w:rPr>
        <w:t>核心引擎，设置屏幕宽度为</w:t>
      </w:r>
      <w:r w:rsidR="00A24636">
        <w:rPr>
          <w:rFonts w:ascii="Tahoma" w:eastAsia="微软雅黑" w:hAnsi="Tahoma"/>
          <w:kern w:val="0"/>
          <w:sz w:val="22"/>
        </w:rPr>
        <w:t>916</w:t>
      </w:r>
      <w:r w:rsidR="00A24636">
        <w:rPr>
          <w:rFonts w:ascii="Tahoma" w:eastAsia="微软雅黑" w:hAnsi="Tahoma" w:hint="eastAsia"/>
          <w:kern w:val="0"/>
          <w:sz w:val="22"/>
        </w:rPr>
        <w:t>，然后设置</w:t>
      </w:r>
      <w:r w:rsidR="00A24636" w:rsidRPr="00A24636">
        <w:rPr>
          <w:rFonts w:ascii="Tahoma" w:eastAsia="微软雅黑" w:hAnsi="Tahoma" w:hint="eastAsia"/>
          <w:kern w:val="0"/>
          <w:sz w:val="22"/>
        </w:rPr>
        <w:t>战斗背景重置</w:t>
      </w:r>
      <w:r w:rsidR="00A24636">
        <w:rPr>
          <w:rFonts w:ascii="Tahoma" w:eastAsia="微软雅黑" w:hAnsi="Tahoma" w:hint="eastAsia"/>
          <w:kern w:val="0"/>
          <w:sz w:val="22"/>
        </w:rPr>
        <w:t>（改变分辨率）。</w:t>
      </w:r>
    </w:p>
    <w:p w14:paraId="4B3C6D34" w14:textId="77777777" w:rsidR="00A24636" w:rsidRDefault="00A24636" w:rsidP="00CA0920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52BE7F5" wp14:editId="006E5B41">
            <wp:extent cx="3893820" cy="1497027"/>
            <wp:effectExtent l="0" t="0" r="0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2323" cy="1504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364DD6" w14:textId="77777777" w:rsidR="00A24636" w:rsidRPr="00A24636" w:rsidRDefault="00A24636" w:rsidP="00A246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于是可以看到下面的窗口被拓宽了</w:t>
      </w:r>
      <w:r>
        <w:rPr>
          <w:rFonts w:ascii="Tahoma" w:eastAsia="微软雅黑" w:hAnsi="Tahoma"/>
          <w:kern w:val="0"/>
          <w:sz w:val="22"/>
        </w:rPr>
        <w:t>100</w:t>
      </w:r>
      <w:r>
        <w:rPr>
          <w:rFonts w:ascii="Tahoma" w:eastAsia="微软雅黑" w:hAnsi="Tahoma" w:hint="eastAsia"/>
          <w:kern w:val="0"/>
          <w:sz w:val="22"/>
        </w:rPr>
        <w:t>像素的距离。</w:t>
      </w:r>
      <w:r w:rsidRPr="00A24636">
        <w:rPr>
          <w:rFonts w:ascii="Tahoma" w:eastAsia="微软雅黑" w:hAnsi="Tahoma" w:hint="eastAsia"/>
          <w:kern w:val="0"/>
          <w:sz w:val="22"/>
        </w:rPr>
        <w:t>注意，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要确保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战斗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-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战斗活动镜头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的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镜头架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的宽高要比窗口的大</w:t>
      </w:r>
      <w:r w:rsidRPr="00A24636">
        <w:rPr>
          <w:rFonts w:ascii="Tahoma" w:eastAsia="微软雅黑" w:hAnsi="Tahoma" w:hint="eastAsia"/>
          <w:kern w:val="0"/>
          <w:sz w:val="22"/>
        </w:rPr>
        <w:t>。</w:t>
      </w:r>
    </w:p>
    <w:p w14:paraId="065504CE" w14:textId="77777777" w:rsidR="00A24636" w:rsidRPr="001D36E8" w:rsidRDefault="00A24636" w:rsidP="00CA092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24AF7766" wp14:editId="7A845307">
            <wp:extent cx="3832860" cy="2505998"/>
            <wp:effectExtent l="0" t="0" r="0" b="889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7122" cy="2515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A60232" w14:textId="77777777" w:rsidR="00CA0920" w:rsidRDefault="00A24636" w:rsidP="00A246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24636">
        <w:rPr>
          <w:rFonts w:ascii="Tahoma" w:eastAsia="微软雅黑" w:hAnsi="Tahoma" w:hint="eastAsia"/>
          <w:kern w:val="0"/>
          <w:sz w:val="22"/>
        </w:rPr>
        <w:t>由图可知，如果你修改了游戏的分辨率，那么原来规划的</w:t>
      </w:r>
      <w:r w:rsidRPr="00A24636">
        <w:rPr>
          <w:rFonts w:ascii="Tahoma" w:eastAsia="微软雅黑" w:hAnsi="Tahoma"/>
          <w:kern w:val="0"/>
          <w:sz w:val="22"/>
        </w:rPr>
        <w:t>816*624</w:t>
      </w:r>
      <w:r w:rsidRPr="00A24636">
        <w:rPr>
          <w:rFonts w:ascii="Tahoma" w:eastAsia="微软雅黑" w:hAnsi="Tahoma" w:hint="eastAsia"/>
          <w:kern w:val="0"/>
          <w:sz w:val="22"/>
        </w:rPr>
        <w:t>的所有窗口布局，包括画面镜头</w:t>
      </w:r>
      <w:r w:rsidRPr="00A24636">
        <w:rPr>
          <w:rFonts w:ascii="Tahoma" w:eastAsia="微软雅黑" w:hAnsi="Tahoma"/>
          <w:kern w:val="0"/>
          <w:sz w:val="22"/>
        </w:rPr>
        <w:t>ui</w:t>
      </w:r>
      <w:r w:rsidRPr="00A24636">
        <w:rPr>
          <w:rFonts w:ascii="Tahoma" w:eastAsia="微软雅黑" w:hAnsi="Tahoma" w:hint="eastAsia"/>
          <w:kern w:val="0"/>
          <w:sz w:val="22"/>
        </w:rPr>
        <w:t>的位置，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全部要进行修正</w:t>
      </w:r>
      <w:r w:rsidRPr="00A24636">
        <w:rPr>
          <w:rFonts w:ascii="Tahoma" w:eastAsia="微软雅黑" w:hAnsi="Tahoma" w:hint="eastAsia"/>
          <w:kern w:val="0"/>
          <w:sz w:val="22"/>
        </w:rPr>
        <w:t>。（</w:t>
      </w:r>
      <w:r>
        <w:rPr>
          <w:rFonts w:ascii="Tahoma" w:eastAsia="微软雅黑" w:hAnsi="Tahoma" w:hint="eastAsia"/>
          <w:kern w:val="0"/>
          <w:sz w:val="22"/>
        </w:rPr>
        <w:t>只有部分</w:t>
      </w:r>
      <w:r w:rsidRPr="00A24636">
        <w:rPr>
          <w:rFonts w:ascii="Tahoma" w:eastAsia="微软雅黑" w:hAnsi="Tahoma" w:hint="eastAsia"/>
          <w:kern w:val="0"/>
          <w:sz w:val="22"/>
        </w:rPr>
        <w:t>ui</w:t>
      </w:r>
      <w:r w:rsidRPr="00A24636">
        <w:rPr>
          <w:rFonts w:ascii="Tahoma" w:eastAsia="微软雅黑" w:hAnsi="Tahoma" w:hint="eastAsia"/>
          <w:kern w:val="0"/>
          <w:sz w:val="22"/>
        </w:rPr>
        <w:t>会</w:t>
      </w:r>
      <w:r>
        <w:rPr>
          <w:rFonts w:ascii="Tahoma" w:eastAsia="微软雅黑" w:hAnsi="Tahoma" w:hint="eastAsia"/>
          <w:kern w:val="0"/>
          <w:sz w:val="22"/>
        </w:rPr>
        <w:t>根据比例</w:t>
      </w:r>
      <w:r w:rsidRPr="00A24636">
        <w:rPr>
          <w:rFonts w:ascii="Tahoma" w:eastAsia="微软雅黑" w:hAnsi="Tahoma" w:hint="eastAsia"/>
          <w:kern w:val="0"/>
          <w:sz w:val="22"/>
        </w:rPr>
        <w:t>自适应）</w:t>
      </w:r>
      <w:r w:rsidR="00CA0920">
        <w:rPr>
          <w:rFonts w:ascii="Tahoma" w:eastAsia="微软雅黑" w:hAnsi="Tahoma" w:hint="eastAsia"/>
          <w:kern w:val="0"/>
          <w:sz w:val="22"/>
        </w:rPr>
        <w:t>包括</w:t>
      </w:r>
      <w:r>
        <w:rPr>
          <w:rFonts w:ascii="Tahoma" w:eastAsia="微软雅黑" w:hAnsi="Tahoma" w:hint="eastAsia"/>
          <w:kern w:val="0"/>
          <w:sz w:val="22"/>
        </w:rPr>
        <w:t>将整体布局的图片更换成</w:t>
      </w:r>
      <w:r>
        <w:rPr>
          <w:rFonts w:ascii="Tahoma" w:eastAsia="微软雅黑" w:hAnsi="Tahoma"/>
          <w:kern w:val="0"/>
          <w:sz w:val="22"/>
        </w:rPr>
        <w:t>916*624</w:t>
      </w:r>
      <w:r>
        <w:rPr>
          <w:rFonts w:ascii="Tahoma" w:eastAsia="微软雅黑" w:hAnsi="Tahoma" w:hint="eastAsia"/>
          <w:kern w:val="0"/>
          <w:sz w:val="22"/>
        </w:rPr>
        <w:t>大小，以及修改</w:t>
      </w:r>
      <w:r w:rsidR="00CA0920">
        <w:rPr>
          <w:rFonts w:ascii="Tahoma" w:eastAsia="微软雅黑" w:hAnsi="Tahoma" w:hint="eastAsia"/>
          <w:kern w:val="0"/>
          <w:sz w:val="22"/>
        </w:rPr>
        <w:t>贴图、窗口</w:t>
      </w:r>
      <w:r>
        <w:rPr>
          <w:rFonts w:ascii="Tahoma" w:eastAsia="微软雅黑" w:hAnsi="Tahoma" w:hint="eastAsia"/>
          <w:kern w:val="0"/>
          <w:sz w:val="22"/>
        </w:rPr>
        <w:t>等所有的</w:t>
      </w:r>
      <w:r>
        <w:rPr>
          <w:rFonts w:ascii="Tahoma" w:eastAsia="微软雅黑" w:hAnsi="Tahom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位置</w:t>
      </w:r>
      <w:r w:rsidR="00CA0920">
        <w:rPr>
          <w:rFonts w:ascii="Tahoma" w:eastAsia="微软雅黑" w:hAnsi="Tahoma" w:hint="eastAsia"/>
          <w:kern w:val="0"/>
          <w:sz w:val="22"/>
        </w:rPr>
        <w:t>配置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9AEE3D9" w14:textId="77777777" w:rsidR="00A24636" w:rsidRDefault="00A24636" w:rsidP="00A246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3567D1B3" w14:textId="77777777" w:rsidR="00CA0920" w:rsidRDefault="00CA0920" w:rsidP="00A246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6AE4A002" w14:textId="77777777" w:rsidR="00C23D09" w:rsidRPr="0095355F" w:rsidRDefault="00C23D09" w:rsidP="00A917E6">
      <w:pPr>
        <w:pStyle w:val="3"/>
      </w:pPr>
      <w:r w:rsidRPr="0095355F">
        <w:rPr>
          <w:rFonts w:hint="eastAsia"/>
        </w:rPr>
        <w:lastRenderedPageBreak/>
        <w:t>标签</w:t>
      </w:r>
    </w:p>
    <w:p w14:paraId="5FDB60B7" w14:textId="77777777" w:rsidR="00C23D09" w:rsidRPr="00C23D09" w:rsidRDefault="00C23D09" w:rsidP="00C23D0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C23D09">
        <w:rPr>
          <w:rFonts w:ascii="Tahoma" w:eastAsia="微软雅黑" w:hAnsi="Tahoma" w:hint="eastAsia"/>
          <w:kern w:val="0"/>
          <w:sz w:val="22"/>
        </w:rPr>
        <w:t>由于你需要配置大量</w:t>
      </w:r>
      <w:r>
        <w:rPr>
          <w:rFonts w:ascii="Tahoma" w:eastAsia="微软雅黑" w:hAnsi="Tahoma" w:hint="eastAsia"/>
          <w:kern w:val="0"/>
          <w:sz w:val="22"/>
        </w:rPr>
        <w:t>背景内容到相应的插件中，你不能一次性看见全部内容，这里用标签来进行区分。</w:t>
      </w:r>
      <w:r w:rsidRPr="00C23D09">
        <w:rPr>
          <w:rFonts w:ascii="Tahoma" w:eastAsia="微软雅黑" w:hAnsi="Tahoma" w:hint="eastAsia"/>
          <w:b/>
          <w:kern w:val="0"/>
          <w:sz w:val="22"/>
        </w:rPr>
        <w:t>标签不作用在插件中，只是在配置的时候方便查看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E1A2D36" w14:textId="77777777" w:rsidR="00C23D09" w:rsidRDefault="00C23D09" w:rsidP="00C23D0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1722A1E" wp14:editId="53C698CA">
            <wp:extent cx="3741744" cy="259864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1744" cy="2598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455D90" w14:textId="77777777" w:rsidR="00C23D09" w:rsidRDefault="00C23D09" w:rsidP="00C23D0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标签名长了，你可以拖拽下面两个</w:t>
      </w:r>
      <w:r w:rsidR="00D5756A">
        <w:rPr>
          <w:rFonts w:ascii="Tahoma" w:eastAsia="微软雅黑" w:hAnsi="Tahoma" w:hint="eastAsia"/>
          <w:kern w:val="0"/>
          <w:sz w:val="22"/>
        </w:rPr>
        <w:t>竖</w:t>
      </w:r>
      <w:r>
        <w:rPr>
          <w:rFonts w:ascii="Tahoma" w:eastAsia="微软雅黑" w:hAnsi="Tahoma" w:hint="eastAsia"/>
          <w:kern w:val="0"/>
          <w:sz w:val="22"/>
        </w:rPr>
        <w:t>线，把值拉开查看。</w:t>
      </w:r>
    </w:p>
    <w:p w14:paraId="79233B58" w14:textId="77777777" w:rsidR="00C23D09" w:rsidRDefault="00C23D09" w:rsidP="00C23D0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4E059B3" wp14:editId="2DDDD31D">
            <wp:extent cx="3878916" cy="1082134"/>
            <wp:effectExtent l="0" t="0" r="7620" b="381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78916" cy="1082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A89D99" w14:textId="77777777" w:rsidR="00A917E6" w:rsidRDefault="00A917E6" w:rsidP="00C23D0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AB2CF85" w14:textId="55C022AC" w:rsidR="00A917E6" w:rsidRDefault="00C23D09" w:rsidP="00C23D0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DF2FE0B" w14:textId="47717DD7" w:rsidR="00D56382" w:rsidRDefault="00D56382" w:rsidP="00D56382">
      <w:pPr>
        <w:pStyle w:val="3"/>
      </w:pPr>
      <w:r>
        <w:rPr>
          <w:rFonts w:hint="eastAsia"/>
        </w:rPr>
        <w:lastRenderedPageBreak/>
        <w:t>配置难度</w:t>
      </w:r>
    </w:p>
    <w:p w14:paraId="4E9DF0BB" w14:textId="76FC6817" w:rsidR="00D56382" w:rsidRDefault="00D56382" w:rsidP="00D5638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插件类型配置要注意的地方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97"/>
        <w:gridCol w:w="5777"/>
        <w:gridCol w:w="1248"/>
      </w:tblGrid>
      <w:tr w:rsidR="00D56382" w14:paraId="6145CD11" w14:textId="77777777" w:rsidTr="00144265">
        <w:tc>
          <w:tcPr>
            <w:tcW w:w="152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1C2904E9" w14:textId="77777777" w:rsidR="00D56382" w:rsidRPr="00D56382" w:rsidRDefault="00D56382" w:rsidP="00144265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</w:p>
        </w:tc>
        <w:tc>
          <w:tcPr>
            <w:tcW w:w="5953" w:type="dxa"/>
            <w:shd w:val="clear" w:color="auto" w:fill="D9D9D9" w:themeFill="background1" w:themeFillShade="D9"/>
          </w:tcPr>
          <w:p w14:paraId="6CAE235A" w14:textId="77777777" w:rsidR="00D56382" w:rsidRPr="00D56382" w:rsidRDefault="00D56382" w:rsidP="00144265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配置、功能的区别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F8F2330" w14:textId="77777777" w:rsidR="00D56382" w:rsidRPr="00D56382" w:rsidRDefault="00D56382" w:rsidP="00144265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复杂度</w:t>
            </w:r>
          </w:p>
        </w:tc>
      </w:tr>
      <w:tr w:rsidR="00D56382" w14:paraId="6D97F100" w14:textId="77777777" w:rsidTr="00144265">
        <w:tc>
          <w:tcPr>
            <w:tcW w:w="1526" w:type="dxa"/>
            <w:shd w:val="clear" w:color="auto" w:fill="D9D9D9" w:themeFill="background1" w:themeFillShade="D9"/>
          </w:tcPr>
          <w:p w14:paraId="4DD8DCEB" w14:textId="5DFF48DF" w:rsidR="00D56382" w:rsidRPr="00D56382" w:rsidRDefault="00D56382" w:rsidP="00144265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标题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界面</w:t>
            </w:r>
          </w:p>
        </w:tc>
        <w:tc>
          <w:tcPr>
            <w:tcW w:w="5953" w:type="dxa"/>
          </w:tcPr>
          <w:p w14:paraId="139FF1C0" w14:textId="77777777" w:rsidR="00D56382" w:rsidRPr="00D56382" w:rsidRDefault="00D56382" w:rsidP="00D56382">
            <w:pPr>
              <w:jc w:val="left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直接配置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 xml:space="preserve"> + 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全局存储</w:t>
            </w:r>
          </w:p>
        </w:tc>
        <w:tc>
          <w:tcPr>
            <w:tcW w:w="1276" w:type="dxa"/>
          </w:tcPr>
          <w:p w14:paraId="7A0A0613" w14:textId="77777777" w:rsidR="00D56382" w:rsidRPr="00D56382" w:rsidRDefault="00D56382" w:rsidP="00144265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★★</w:t>
            </w:r>
          </w:p>
        </w:tc>
      </w:tr>
      <w:tr w:rsidR="00D56382" w14:paraId="081F14A7" w14:textId="77777777" w:rsidTr="00144265">
        <w:tc>
          <w:tcPr>
            <w:tcW w:w="1526" w:type="dxa"/>
            <w:shd w:val="clear" w:color="auto" w:fill="D9D9D9" w:themeFill="background1" w:themeFillShade="D9"/>
          </w:tcPr>
          <w:p w14:paraId="79056EA1" w14:textId="598E77A1" w:rsidR="00D56382" w:rsidRPr="00D56382" w:rsidRDefault="00D56382" w:rsidP="00144265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菜单</w:t>
            </w:r>
          </w:p>
        </w:tc>
        <w:tc>
          <w:tcPr>
            <w:tcW w:w="5953" w:type="dxa"/>
          </w:tcPr>
          <w:p w14:paraId="60720A67" w14:textId="77777777" w:rsidR="00D56382" w:rsidRPr="00D56382" w:rsidRDefault="00D56382" w:rsidP="00D56382">
            <w:pPr>
              <w:jc w:val="left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直接配置</w:t>
            </w:r>
          </w:p>
        </w:tc>
        <w:tc>
          <w:tcPr>
            <w:tcW w:w="1276" w:type="dxa"/>
          </w:tcPr>
          <w:p w14:paraId="1205EB43" w14:textId="77777777" w:rsidR="00D56382" w:rsidRPr="00D56382" w:rsidRDefault="00D56382" w:rsidP="00144265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★</w:t>
            </w:r>
          </w:p>
        </w:tc>
      </w:tr>
      <w:tr w:rsidR="00D56382" w14:paraId="0E77391C" w14:textId="77777777" w:rsidTr="00144265">
        <w:tc>
          <w:tcPr>
            <w:tcW w:w="1526" w:type="dxa"/>
            <w:shd w:val="clear" w:color="auto" w:fill="D9D9D9" w:themeFill="background1" w:themeFillShade="D9"/>
          </w:tcPr>
          <w:p w14:paraId="2B67FDB2" w14:textId="499043F0" w:rsidR="00D56382" w:rsidRPr="00D56382" w:rsidRDefault="00D56382" w:rsidP="00144265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地图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界面</w:t>
            </w:r>
          </w:p>
        </w:tc>
        <w:tc>
          <w:tcPr>
            <w:tcW w:w="5953" w:type="dxa"/>
          </w:tcPr>
          <w:p w14:paraId="4F7C63E3" w14:textId="77777777" w:rsidR="00D56382" w:rsidRPr="00D56382" w:rsidRDefault="00D56382" w:rsidP="00D56382">
            <w:pPr>
              <w:jc w:val="left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直接配置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 xml:space="preserve"> + 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位移比调配</w:t>
            </w:r>
          </w:p>
        </w:tc>
        <w:tc>
          <w:tcPr>
            <w:tcW w:w="1276" w:type="dxa"/>
          </w:tcPr>
          <w:p w14:paraId="7210ED94" w14:textId="77777777" w:rsidR="00D56382" w:rsidRPr="00D56382" w:rsidRDefault="00D56382" w:rsidP="00144265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★</w:t>
            </w:r>
          </w:p>
        </w:tc>
      </w:tr>
      <w:tr w:rsidR="00D56382" w14:paraId="44A0044F" w14:textId="77777777" w:rsidTr="00144265">
        <w:tc>
          <w:tcPr>
            <w:tcW w:w="1526" w:type="dxa"/>
            <w:shd w:val="clear" w:color="auto" w:fill="D9D9D9" w:themeFill="background1" w:themeFillShade="D9"/>
          </w:tcPr>
          <w:p w14:paraId="0ED6A1D8" w14:textId="3E8B2FF8" w:rsidR="00D56382" w:rsidRPr="00D56382" w:rsidRDefault="00D56382" w:rsidP="00144265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战斗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界面</w:t>
            </w:r>
          </w:p>
        </w:tc>
        <w:tc>
          <w:tcPr>
            <w:tcW w:w="5953" w:type="dxa"/>
          </w:tcPr>
          <w:p w14:paraId="5B0B978F" w14:textId="77777777" w:rsidR="00D56382" w:rsidRPr="00D56382" w:rsidRDefault="00D56382" w:rsidP="00D56382">
            <w:pPr>
              <w:jc w:val="left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插件指令配置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 xml:space="preserve"> + 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插件指令实时变化配置</w:t>
            </w:r>
          </w:p>
        </w:tc>
        <w:tc>
          <w:tcPr>
            <w:tcW w:w="1276" w:type="dxa"/>
          </w:tcPr>
          <w:p w14:paraId="66C23CB6" w14:textId="77777777" w:rsidR="00D56382" w:rsidRPr="00D56382" w:rsidRDefault="00D56382" w:rsidP="00144265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★★★</w:t>
            </w:r>
          </w:p>
        </w:tc>
      </w:tr>
      <w:tr w:rsidR="00D56382" w14:paraId="5A24EFA4" w14:textId="77777777" w:rsidTr="00144265">
        <w:tc>
          <w:tcPr>
            <w:tcW w:w="1526" w:type="dxa"/>
            <w:shd w:val="clear" w:color="auto" w:fill="D9D9D9" w:themeFill="background1" w:themeFillShade="D9"/>
          </w:tcPr>
          <w:p w14:paraId="49D21DA5" w14:textId="77777777" w:rsidR="00D56382" w:rsidRPr="00D56382" w:rsidRDefault="00D56382" w:rsidP="00144265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动画（地图）</w:t>
            </w:r>
          </w:p>
        </w:tc>
        <w:tc>
          <w:tcPr>
            <w:tcW w:w="5953" w:type="dxa"/>
          </w:tcPr>
          <w:p w14:paraId="1CC81FB5" w14:textId="77777777" w:rsidR="00D56382" w:rsidRPr="00D56382" w:rsidRDefault="00D56382" w:rsidP="00D56382">
            <w:pPr>
              <w:jc w:val="left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直接配置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 xml:space="preserve"> + 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时间配置</w:t>
            </w:r>
          </w:p>
        </w:tc>
        <w:tc>
          <w:tcPr>
            <w:tcW w:w="1276" w:type="dxa"/>
          </w:tcPr>
          <w:p w14:paraId="44751149" w14:textId="77777777" w:rsidR="00D56382" w:rsidRPr="00D56382" w:rsidRDefault="00D56382" w:rsidP="00144265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★★</w:t>
            </w:r>
          </w:p>
        </w:tc>
      </w:tr>
      <w:tr w:rsidR="00D56382" w14:paraId="26D19DCD" w14:textId="77777777" w:rsidTr="00144265">
        <w:tc>
          <w:tcPr>
            <w:tcW w:w="1526" w:type="dxa"/>
            <w:shd w:val="clear" w:color="auto" w:fill="D9D9D9" w:themeFill="background1" w:themeFillShade="D9"/>
          </w:tcPr>
          <w:p w14:paraId="560A436A" w14:textId="77777777" w:rsidR="00D56382" w:rsidRPr="00D56382" w:rsidRDefault="00D56382" w:rsidP="00144265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动画（战斗）</w:t>
            </w:r>
          </w:p>
        </w:tc>
        <w:tc>
          <w:tcPr>
            <w:tcW w:w="5953" w:type="dxa"/>
          </w:tcPr>
          <w:p w14:paraId="62C9155E" w14:textId="77777777" w:rsidR="00D56382" w:rsidRPr="00D56382" w:rsidRDefault="00D56382" w:rsidP="00D56382">
            <w:pPr>
              <w:jc w:val="left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直接配置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 xml:space="preserve"> +</w:t>
            </w:r>
            <w:r w:rsidRPr="00D56382"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  <w:t xml:space="preserve"> 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时间配置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 xml:space="preserve"> +</w:t>
            </w:r>
            <w:r w:rsidRPr="00D56382"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  <w:t xml:space="preserve"> 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绑定动画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 xml:space="preserve"> +</w:t>
            </w:r>
            <w:r w:rsidRPr="00D56382"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  <w:t xml:space="preserve"> 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绑定技能</w:t>
            </w:r>
            <w:r w:rsidRPr="00D56382"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  <w:t>/</w:t>
            </w: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状态</w:t>
            </w:r>
          </w:p>
        </w:tc>
        <w:tc>
          <w:tcPr>
            <w:tcW w:w="1276" w:type="dxa"/>
          </w:tcPr>
          <w:p w14:paraId="5745AB83" w14:textId="77777777" w:rsidR="00D56382" w:rsidRPr="00D56382" w:rsidRDefault="00D56382" w:rsidP="00144265">
            <w:pPr>
              <w:jc w:val="center"/>
              <w:rPr>
                <w:rFonts w:ascii="Tahoma" w:eastAsia="微软雅黑" w:hAnsi="Tahoma"/>
                <w:bCs/>
                <w:kern w:val="0"/>
                <w:sz w:val="22"/>
                <w:szCs w:val="18"/>
              </w:rPr>
            </w:pPr>
            <w:r w:rsidRPr="00D56382">
              <w:rPr>
                <w:rFonts w:ascii="Tahoma" w:eastAsia="微软雅黑" w:hAnsi="Tahoma" w:hint="eastAsia"/>
                <w:bCs/>
                <w:kern w:val="0"/>
                <w:sz w:val="22"/>
                <w:szCs w:val="18"/>
              </w:rPr>
              <w:t>★★★</w:t>
            </w:r>
          </w:p>
        </w:tc>
      </w:tr>
    </w:tbl>
    <w:p w14:paraId="26C3F64B" w14:textId="77777777" w:rsidR="00D56382" w:rsidRPr="00D56382" w:rsidRDefault="00D56382" w:rsidP="00D56382"/>
    <w:p w14:paraId="1E953734" w14:textId="371A023D" w:rsidR="00D56382" w:rsidRDefault="00D56382" w:rsidP="00C23D0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8D01275" w14:textId="77777777" w:rsidR="00CD535A" w:rsidRPr="0095355F" w:rsidRDefault="00E602F9" w:rsidP="00A917E6">
      <w:pPr>
        <w:pStyle w:val="3"/>
      </w:pPr>
      <w:r w:rsidRPr="0095355F">
        <w:rPr>
          <w:rFonts w:hint="eastAsia"/>
        </w:rPr>
        <w:lastRenderedPageBreak/>
        <w:t>层级</w:t>
      </w:r>
    </w:p>
    <w:p w14:paraId="2160F723" w14:textId="77777777" w:rsidR="002C0C05" w:rsidRPr="002C0C05" w:rsidRDefault="002C0C05" w:rsidP="002C0C05">
      <w:pPr>
        <w:pStyle w:val="4"/>
      </w:pPr>
      <w:r>
        <w:rPr>
          <w:rFonts w:hint="eastAsia"/>
        </w:rPr>
        <w:t>菜单</w:t>
      </w:r>
      <w:r w:rsidR="00EA12A6">
        <w:t>/</w:t>
      </w:r>
      <w:r w:rsidR="00EA12A6">
        <w:rPr>
          <w:rFonts w:hint="eastAsia"/>
        </w:rPr>
        <w:t>标题</w:t>
      </w:r>
      <w:r>
        <w:rPr>
          <w:rFonts w:hint="eastAsia"/>
        </w:rPr>
        <w:t>层级</w:t>
      </w:r>
    </w:p>
    <w:p w14:paraId="1FF5AB05" w14:textId="77777777" w:rsidR="00CA0920" w:rsidRDefault="00CA0920" w:rsidP="00E602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CA0920">
        <w:rPr>
          <w:rFonts w:ascii="Tahoma" w:eastAsia="微软雅黑" w:hAnsi="Tahoma" w:hint="eastAsia"/>
          <w:bCs/>
          <w:kern w:val="0"/>
          <w:sz w:val="22"/>
        </w:rPr>
        <w:t>标题只是菜单的一个分支，属于菜单界面。</w:t>
      </w:r>
    </w:p>
    <w:p w14:paraId="2EAEA639" w14:textId="77777777" w:rsidR="00677F9C" w:rsidRPr="00CA0920" w:rsidRDefault="00CA0920" w:rsidP="00E602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CA0920">
        <w:rPr>
          <w:rFonts w:ascii="Tahoma" w:eastAsia="微软雅黑" w:hAnsi="Tahoma" w:hint="eastAsia"/>
          <w:b/>
          <w:kern w:val="0"/>
          <w:sz w:val="22"/>
        </w:rPr>
        <w:t>菜单界面</w:t>
      </w:r>
      <w:r w:rsidR="00677F9C">
        <w:rPr>
          <w:rFonts w:ascii="Tahoma" w:eastAsia="微软雅黑" w:hAnsi="Tahoma" w:hint="eastAsia"/>
          <w:b/>
          <w:kern w:val="0"/>
          <w:sz w:val="22"/>
        </w:rPr>
        <w:t>分为两层，菜单前面层</w:t>
      </w:r>
      <w:r w:rsidR="00677F9C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677F9C">
        <w:rPr>
          <w:rFonts w:ascii="Tahoma" w:eastAsia="微软雅黑" w:hAnsi="Tahoma" w:hint="eastAsia"/>
          <w:b/>
          <w:kern w:val="0"/>
          <w:sz w:val="22"/>
        </w:rPr>
        <w:t>和</w:t>
      </w:r>
      <w:r w:rsidR="00677F9C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677F9C">
        <w:rPr>
          <w:rFonts w:ascii="Tahoma" w:eastAsia="微软雅黑" w:hAnsi="Tahoma" w:hint="eastAsia"/>
          <w:b/>
          <w:kern w:val="0"/>
          <w:sz w:val="22"/>
        </w:rPr>
        <w:t>菜单后面层。</w:t>
      </w:r>
    </w:p>
    <w:p w14:paraId="7D2BB684" w14:textId="77777777" w:rsidR="00E602F9" w:rsidRPr="00283CE2" w:rsidRDefault="00677F9C" w:rsidP="00E602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底图</w:t>
      </w:r>
      <w:r w:rsidR="00283CE2" w:rsidRPr="00283CE2">
        <w:rPr>
          <w:rFonts w:ascii="Tahoma" w:eastAsia="微软雅黑" w:hAnsi="Tahoma" w:hint="eastAsia"/>
          <w:b/>
          <w:kern w:val="0"/>
          <w:sz w:val="22"/>
        </w:rPr>
        <w:t>是</w:t>
      </w:r>
      <w:r>
        <w:rPr>
          <w:rFonts w:ascii="Tahoma" w:eastAsia="微软雅黑" w:hAnsi="Tahoma" w:hint="eastAsia"/>
          <w:b/>
          <w:kern w:val="0"/>
          <w:sz w:val="22"/>
        </w:rPr>
        <w:t>菜单</w:t>
      </w:r>
      <w:r w:rsidR="00283CE2">
        <w:rPr>
          <w:rFonts w:ascii="Tahoma" w:eastAsia="微软雅黑" w:hAnsi="Tahoma" w:hint="eastAsia"/>
          <w:b/>
          <w:kern w:val="0"/>
          <w:sz w:val="22"/>
        </w:rPr>
        <w:t>层级</w:t>
      </w:r>
      <w:r w:rsidR="0099138E">
        <w:rPr>
          <w:rFonts w:ascii="Tahoma" w:eastAsia="微软雅黑" w:hAnsi="Tahoma" w:hint="eastAsia"/>
          <w:b/>
          <w:kern w:val="0"/>
          <w:sz w:val="22"/>
        </w:rPr>
        <w:t>的</w:t>
      </w:r>
      <w:r>
        <w:rPr>
          <w:rFonts w:ascii="Tahoma" w:eastAsia="微软雅黑" w:hAnsi="Tahoma" w:hint="eastAsia"/>
          <w:b/>
          <w:kern w:val="0"/>
          <w:sz w:val="22"/>
        </w:rPr>
        <w:t>底层核心，</w:t>
      </w:r>
      <w:r w:rsidR="00CA0920">
        <w:rPr>
          <w:rFonts w:ascii="Tahoma" w:eastAsia="微软雅黑" w:hAnsi="Tahoma" w:hint="eastAsia"/>
          <w:b/>
          <w:kern w:val="0"/>
          <w:sz w:val="22"/>
        </w:rPr>
        <w:t>上述</w:t>
      </w:r>
      <w:r>
        <w:rPr>
          <w:rFonts w:ascii="Tahoma" w:eastAsia="微软雅黑" w:hAnsi="Tahoma" w:hint="eastAsia"/>
          <w:b/>
          <w:kern w:val="0"/>
          <w:sz w:val="22"/>
        </w:rPr>
        <w:t>插件只支持未修改底图的菜单</w:t>
      </w:r>
      <w:r w:rsidR="00283CE2">
        <w:rPr>
          <w:rFonts w:ascii="Tahoma" w:eastAsia="微软雅黑" w:hAnsi="Tahoma" w:hint="eastAsia"/>
          <w:kern w:val="0"/>
          <w:sz w:val="22"/>
        </w:rPr>
        <w:t>。有些菜单插件拥有设置菜单自己背景的功能，他们或多或少地会修改对底图的设置，</w:t>
      </w:r>
      <w:r w:rsidR="00E50789">
        <w:rPr>
          <w:rFonts w:ascii="Tahoma" w:eastAsia="微软雅黑" w:hAnsi="Tahoma" w:hint="eastAsia"/>
          <w:kern w:val="0"/>
          <w:sz w:val="22"/>
        </w:rPr>
        <w:t>菜单</w:t>
      </w:r>
      <w:r w:rsidR="00283CE2">
        <w:rPr>
          <w:rFonts w:ascii="Tahoma" w:eastAsia="微软雅黑" w:hAnsi="Tahoma" w:hint="eastAsia"/>
          <w:kern w:val="0"/>
          <w:sz w:val="22"/>
        </w:rPr>
        <w:t>插件就可能不支持修改了底图的菜单了。</w:t>
      </w:r>
    </w:p>
    <w:p w14:paraId="1105CFAE" w14:textId="77777777" w:rsidR="000366A4" w:rsidRDefault="00DC3E93" w:rsidP="00E602F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1F8C405" wp14:editId="2F84CE68">
            <wp:extent cx="5274310" cy="2185670"/>
            <wp:effectExtent l="0" t="0" r="254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85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FD0514" w14:textId="77777777" w:rsidR="00700FCB" w:rsidRDefault="004623E4" w:rsidP="000366A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623E4">
        <w:rPr>
          <w:rFonts w:ascii="Tahoma" w:eastAsia="微软雅黑" w:hAnsi="Tahoma" w:hint="eastAsia"/>
          <w:b/>
          <w:kern w:val="0"/>
          <w:sz w:val="22"/>
        </w:rPr>
        <w:t>底图</w:t>
      </w:r>
      <w:r>
        <w:rPr>
          <w:rFonts w:ascii="Tahoma" w:eastAsia="微软雅黑" w:hAnsi="Tahoma" w:hint="eastAsia"/>
          <w:kern w:val="0"/>
          <w:sz w:val="22"/>
        </w:rPr>
        <w:t>：</w:t>
      </w:r>
      <w:r w:rsidR="000366A4">
        <w:rPr>
          <w:rFonts w:ascii="Tahoma" w:eastAsia="微软雅黑" w:hAnsi="Tahoma" w:hint="eastAsia"/>
          <w:kern w:val="0"/>
          <w:sz w:val="22"/>
        </w:rPr>
        <w:t>rmmv</w:t>
      </w:r>
      <w:r w:rsidR="000366A4">
        <w:rPr>
          <w:rFonts w:ascii="Tahoma" w:eastAsia="微软雅黑" w:hAnsi="Tahoma" w:hint="eastAsia"/>
          <w:kern w:val="0"/>
          <w:sz w:val="22"/>
        </w:rPr>
        <w:t>默认的底图，就是</w:t>
      </w:r>
      <w:r>
        <w:rPr>
          <w:rFonts w:ascii="Tahoma" w:eastAsia="微软雅黑" w:hAnsi="Tahoma" w:hint="eastAsia"/>
          <w:kern w:val="0"/>
          <w:sz w:val="22"/>
        </w:rPr>
        <w:t>进入菜单前</w:t>
      </w:r>
      <w:r w:rsidR="000366A4">
        <w:rPr>
          <w:rFonts w:ascii="Tahoma" w:eastAsia="微软雅黑" w:hAnsi="Tahoma" w:hint="eastAsia"/>
          <w:kern w:val="0"/>
          <w:sz w:val="22"/>
        </w:rPr>
        <w:t>的地图。</w:t>
      </w:r>
      <w:r>
        <w:rPr>
          <w:rFonts w:ascii="Tahoma" w:eastAsia="微软雅黑" w:hAnsi="Tahoma" w:hint="eastAsia"/>
          <w:kern w:val="0"/>
          <w:sz w:val="22"/>
        </w:rPr>
        <w:t>你也可以设置层全黑。</w:t>
      </w:r>
    </w:p>
    <w:p w14:paraId="53B892F3" w14:textId="77777777" w:rsidR="004623E4" w:rsidRDefault="004623E4" w:rsidP="004623E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菜单</w:t>
      </w:r>
      <w:r w:rsidR="001B0278">
        <w:rPr>
          <w:rFonts w:ascii="Tahoma" w:eastAsia="微软雅黑" w:hAnsi="Tahoma" w:hint="eastAsia"/>
          <w:b/>
          <w:kern w:val="0"/>
          <w:sz w:val="22"/>
        </w:rPr>
        <w:t>功能部件</w:t>
      </w:r>
      <w:r w:rsidRPr="004623E4">
        <w:rPr>
          <w:rFonts w:ascii="Tahoma" w:eastAsia="微软雅黑" w:hAnsi="Tahoma" w:hint="eastAsia"/>
          <w:kern w:val="0"/>
          <w:sz w:val="22"/>
        </w:rPr>
        <w:t>：菜单的窗口等</w:t>
      </w:r>
      <w:r>
        <w:rPr>
          <w:rFonts w:ascii="Tahoma" w:eastAsia="微软雅黑" w:hAnsi="Tahoma" w:hint="eastAsia"/>
          <w:kern w:val="0"/>
          <w:sz w:val="22"/>
        </w:rPr>
        <w:t>所有内容</w:t>
      </w:r>
      <w:r w:rsidRPr="004623E4">
        <w:rPr>
          <w:rFonts w:ascii="Tahoma" w:eastAsia="微软雅黑" w:hAnsi="Tahoma" w:hint="eastAsia"/>
          <w:kern w:val="0"/>
          <w:sz w:val="22"/>
        </w:rPr>
        <w:t>信息</w:t>
      </w:r>
      <w:r>
        <w:rPr>
          <w:rFonts w:ascii="Tahoma" w:eastAsia="微软雅黑" w:hAnsi="Tahoma" w:hint="eastAsia"/>
          <w:kern w:val="0"/>
          <w:sz w:val="22"/>
        </w:rPr>
        <w:t>的层，如果你使用的菜单插件没有修改底图，那么菜单插件所有的内容都属于这个层，不会越界。（比如全自定义主菜单自带的一个魔法圈，是属于菜单</w:t>
      </w:r>
      <w:r w:rsidR="001B0278">
        <w:rPr>
          <w:rFonts w:ascii="Tahoma" w:eastAsia="微软雅黑" w:hAnsi="Tahoma" w:hint="eastAsia"/>
          <w:kern w:val="0"/>
          <w:sz w:val="22"/>
        </w:rPr>
        <w:t>功能部件</w:t>
      </w:r>
      <w:r>
        <w:rPr>
          <w:rFonts w:ascii="Tahoma" w:eastAsia="微软雅黑" w:hAnsi="Tahoma" w:hint="eastAsia"/>
          <w:kern w:val="0"/>
          <w:sz w:val="22"/>
        </w:rPr>
        <w:t>的。）</w:t>
      </w:r>
    </w:p>
    <w:p w14:paraId="6AEA6771" w14:textId="77777777" w:rsidR="0034067B" w:rsidRDefault="006E448D" w:rsidP="006E448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图片层级：</w:t>
      </w:r>
      <w:r>
        <w:rPr>
          <w:rFonts w:ascii="Tahoma" w:eastAsia="微软雅黑" w:hAnsi="Tahoma" w:hint="eastAsia"/>
          <w:kern w:val="0"/>
          <w:sz w:val="22"/>
        </w:rPr>
        <w:t>如果你配置了许多背景、魔法圈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菜单前面层，图片层级就用来给这些背景、魔法圈分配显示的先后顺序。</w:t>
      </w:r>
    </w:p>
    <w:p w14:paraId="3D8F3ADC" w14:textId="77777777" w:rsidR="00FC27C4" w:rsidRPr="0034067B" w:rsidRDefault="0034067B" w:rsidP="0034067B">
      <w:r>
        <w:br w:type="page"/>
      </w:r>
    </w:p>
    <w:p w14:paraId="3AD1D779" w14:textId="77777777" w:rsidR="00EA12A6" w:rsidRPr="002C0C05" w:rsidRDefault="00EA12A6" w:rsidP="00EA12A6">
      <w:pPr>
        <w:pStyle w:val="4"/>
      </w:pPr>
      <w:r>
        <w:rPr>
          <w:rFonts w:hint="eastAsia"/>
        </w:rPr>
        <w:lastRenderedPageBreak/>
        <w:t>战斗层级</w:t>
      </w:r>
    </w:p>
    <w:p w14:paraId="1F4416B9" w14:textId="77777777" w:rsidR="00677F9C" w:rsidRDefault="00677F9C" w:rsidP="00677F9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677F9C">
        <w:rPr>
          <w:rFonts w:ascii="Tahoma" w:eastAsia="微软雅黑" w:hAnsi="Tahoma" w:hint="eastAsia"/>
          <w:b/>
          <w:kern w:val="0"/>
          <w:sz w:val="22"/>
        </w:rPr>
        <w:t>战斗界面分为</w:t>
      </w:r>
      <w:r>
        <w:rPr>
          <w:rFonts w:ascii="Tahoma" w:eastAsia="微软雅黑" w:hAnsi="Tahoma" w:hint="eastAsia"/>
          <w:b/>
          <w:kern w:val="0"/>
          <w:sz w:val="22"/>
        </w:rPr>
        <w:t>四</w:t>
      </w:r>
      <w:r w:rsidRPr="00677F9C">
        <w:rPr>
          <w:rFonts w:ascii="Tahoma" w:eastAsia="微软雅黑" w:hAnsi="Tahoma" w:hint="eastAsia"/>
          <w:b/>
          <w:kern w:val="0"/>
          <w:sz w:val="22"/>
        </w:rPr>
        <w:t>层，</w:t>
      </w:r>
      <w:r>
        <w:rPr>
          <w:rFonts w:ascii="Tahoma" w:eastAsia="微软雅黑" w:hAnsi="Tahoma" w:hint="eastAsia"/>
          <w:b/>
          <w:kern w:val="0"/>
          <w:sz w:val="22"/>
        </w:rPr>
        <w:t>下层、上层、</w:t>
      </w:r>
      <w:r w:rsidR="008604B7">
        <w:rPr>
          <w:rFonts w:ascii="Tahoma" w:eastAsia="微软雅黑" w:hAnsi="Tahoma" w:hint="eastAsia"/>
          <w:b/>
          <w:kern w:val="0"/>
          <w:sz w:val="22"/>
        </w:rPr>
        <w:t>图片层、最顶层</w:t>
      </w:r>
      <w:r>
        <w:rPr>
          <w:rFonts w:ascii="Tahoma" w:eastAsia="微软雅黑" w:hAnsi="Tahoma" w:hint="eastAsia"/>
          <w:b/>
          <w:kern w:val="0"/>
          <w:sz w:val="22"/>
        </w:rPr>
        <w:t>。</w:t>
      </w:r>
    </w:p>
    <w:p w14:paraId="122881EA" w14:textId="77777777" w:rsidR="00FE74ED" w:rsidRDefault="00FE74ED" w:rsidP="00677F9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自身硬性的关系，对话框、图片、敌人、背景都是不可分割的大层次，并且，对话框一定在图片上面。因此如果你想让图片被放在对话框上面，只能通过其他插件来辅助。</w:t>
      </w:r>
    </w:p>
    <w:p w14:paraId="370CA528" w14:textId="77777777" w:rsidR="00FE74ED" w:rsidRPr="00FE74ED" w:rsidRDefault="00FE74ED" w:rsidP="00677F9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E74ED">
        <w:rPr>
          <w:rFonts w:ascii="Tahoma" w:eastAsia="微软雅黑" w:hAnsi="Tahoma" w:hint="eastAsia"/>
          <w:kern w:val="0"/>
          <w:sz w:val="22"/>
        </w:rPr>
        <w:t>部分插件</w:t>
      </w:r>
      <w:r>
        <w:rPr>
          <w:rFonts w:ascii="Tahoma" w:eastAsia="微软雅黑" w:hAnsi="Tahoma" w:hint="eastAsia"/>
          <w:kern w:val="0"/>
          <w:sz w:val="22"/>
        </w:rPr>
        <w:t>的图片</w:t>
      </w:r>
      <w:r w:rsidRPr="00FE74ED">
        <w:rPr>
          <w:rFonts w:ascii="Tahoma" w:eastAsia="微软雅黑" w:hAnsi="Tahoma" w:hint="eastAsia"/>
          <w:kern w:val="0"/>
          <w:sz w:val="22"/>
        </w:rPr>
        <w:t>可能会直接被固定在界面的某个层中，比如视频背景，是固定在下层，并且图片层级为</w:t>
      </w:r>
      <w:r w:rsidRPr="00FE74ED">
        <w:rPr>
          <w:rFonts w:ascii="Tahoma" w:eastAsia="微软雅黑" w:hAnsi="Tahoma" w:hint="eastAsia"/>
          <w:kern w:val="0"/>
          <w:sz w:val="22"/>
        </w:rPr>
        <w:t>0</w:t>
      </w:r>
      <w:r w:rsidRPr="00FE74ED">
        <w:rPr>
          <w:rFonts w:ascii="Tahoma" w:eastAsia="微软雅黑" w:hAnsi="Tahoma" w:hint="eastAsia"/>
          <w:kern w:val="0"/>
          <w:sz w:val="22"/>
        </w:rPr>
        <w:t>。</w:t>
      </w:r>
    </w:p>
    <w:p w14:paraId="7B28BD61" w14:textId="77777777" w:rsidR="00677F9C" w:rsidRPr="00677F9C" w:rsidRDefault="0034067B" w:rsidP="004623E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4067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4EF366A" wp14:editId="380730B0">
            <wp:extent cx="5274310" cy="4489216"/>
            <wp:effectExtent l="0" t="0" r="2540" b="6985"/>
            <wp:docPr id="40" name="图片 40" descr="F:\rpg mv箱\战斗层级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pg mv箱\战斗层级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892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F627E0" w14:textId="77777777" w:rsidR="00677F9C" w:rsidRPr="00281220" w:rsidRDefault="00281220" w:rsidP="004623E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81220">
        <w:rPr>
          <w:rFonts w:ascii="Tahoma" w:eastAsia="微软雅黑" w:hAnsi="Tahoma" w:hint="eastAsia"/>
          <w:kern w:val="0"/>
          <w:sz w:val="22"/>
        </w:rPr>
        <w:t>如果你不想要</w:t>
      </w:r>
      <w:r w:rsidRPr="00281220">
        <w:rPr>
          <w:rFonts w:ascii="Tahoma" w:eastAsia="微软雅黑" w:hAnsi="Tahoma" w:hint="eastAsia"/>
          <w:kern w:val="0"/>
          <w:sz w:val="22"/>
        </w:rPr>
        <w:t>rmmv</w:t>
      </w:r>
      <w:r w:rsidRPr="00281220">
        <w:rPr>
          <w:rFonts w:ascii="Tahoma" w:eastAsia="微软雅黑" w:hAnsi="Tahoma" w:hint="eastAsia"/>
          <w:kern w:val="0"/>
          <w:sz w:val="22"/>
        </w:rPr>
        <w:t>背景，可以直接在下层设置完全不透明的背景，挡住就可以了。</w:t>
      </w:r>
    </w:p>
    <w:p w14:paraId="52649D1B" w14:textId="77777777" w:rsidR="00281220" w:rsidRPr="00EA12A6" w:rsidRDefault="00281220" w:rsidP="00281220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78EC01C0" w14:textId="77777777" w:rsidR="00EA12A6" w:rsidRDefault="00EA12A6" w:rsidP="00EA12A6">
      <w:pPr>
        <w:pStyle w:val="4"/>
      </w:pPr>
      <w:r>
        <w:rPr>
          <w:rFonts w:hint="eastAsia"/>
        </w:rPr>
        <w:lastRenderedPageBreak/>
        <w:t>地图层级</w:t>
      </w:r>
    </w:p>
    <w:p w14:paraId="110C2700" w14:textId="77777777" w:rsidR="00281220" w:rsidRDefault="00FE74ED" w:rsidP="0028122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地图</w:t>
      </w:r>
      <w:r w:rsidR="00281220" w:rsidRPr="00677F9C">
        <w:rPr>
          <w:rFonts w:ascii="Tahoma" w:eastAsia="微软雅黑" w:hAnsi="Tahoma" w:hint="eastAsia"/>
          <w:b/>
          <w:kern w:val="0"/>
          <w:sz w:val="22"/>
        </w:rPr>
        <w:t>界面分为</w:t>
      </w:r>
      <w:r>
        <w:rPr>
          <w:rFonts w:ascii="Tahoma" w:eastAsia="微软雅黑" w:hAnsi="Tahoma" w:hint="eastAsia"/>
          <w:b/>
          <w:kern w:val="0"/>
          <w:sz w:val="22"/>
        </w:rPr>
        <w:t>五</w:t>
      </w:r>
      <w:r w:rsidR="00281220" w:rsidRPr="00677F9C">
        <w:rPr>
          <w:rFonts w:ascii="Tahoma" w:eastAsia="微软雅黑" w:hAnsi="Tahoma" w:hint="eastAsia"/>
          <w:b/>
          <w:kern w:val="0"/>
          <w:sz w:val="22"/>
        </w:rPr>
        <w:t>层，</w:t>
      </w:r>
      <w:r w:rsidR="00281220">
        <w:rPr>
          <w:rFonts w:ascii="Tahoma" w:eastAsia="微软雅黑" w:hAnsi="Tahoma" w:hint="eastAsia"/>
          <w:b/>
          <w:kern w:val="0"/>
          <w:sz w:val="22"/>
        </w:rPr>
        <w:t>下层、中层、上层、图片层、最顶层。</w:t>
      </w:r>
    </w:p>
    <w:p w14:paraId="1A40F568" w14:textId="77777777" w:rsidR="00FE74ED" w:rsidRPr="00FE74ED" w:rsidRDefault="00FE74ED" w:rsidP="0028122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自身硬性的关系，对话框一定在图片上面。因此如果你想让图片被放在对话框上面，只能通过其他插件来辅助。</w:t>
      </w:r>
    </w:p>
    <w:p w14:paraId="4913586B" w14:textId="77777777" w:rsidR="00A25DE1" w:rsidRDefault="00281220" w:rsidP="00A917E6">
      <w:pPr>
        <w:jc w:val="center"/>
      </w:pPr>
      <w:r w:rsidRPr="00281220">
        <w:rPr>
          <w:noProof/>
        </w:rPr>
        <w:drawing>
          <wp:inline distT="0" distB="0" distL="0" distR="0" wp14:anchorId="06E3A1EA" wp14:editId="65C7368B">
            <wp:extent cx="4991100" cy="5341294"/>
            <wp:effectExtent l="0" t="0" r="0" b="0"/>
            <wp:docPr id="41" name="图片 41" descr="F:\rpg mv箱\地图层级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rpg mv箱\地图层级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3002" cy="53647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33DF36" w14:textId="77777777" w:rsidR="002A3052" w:rsidRDefault="00B51414" w:rsidP="00543E4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B51414">
        <w:rPr>
          <w:rFonts w:ascii="Tahoma" w:eastAsia="微软雅黑" w:hAnsi="Tahoma" w:hint="eastAsia"/>
          <w:b/>
          <w:kern w:val="0"/>
          <w:sz w:val="22"/>
        </w:rPr>
        <w:t>如果要让远景看起来真的像</w:t>
      </w:r>
      <w:r w:rsidRPr="00B51414">
        <w:rPr>
          <w:rFonts w:ascii="Tahoma" w:eastAsia="微软雅黑" w:hAnsi="Tahoma"/>
          <w:b/>
          <w:kern w:val="0"/>
          <w:sz w:val="22"/>
        </w:rPr>
        <w:t>”</w:t>
      </w:r>
      <w:r w:rsidRPr="00B51414">
        <w:rPr>
          <w:rFonts w:ascii="Tahoma" w:eastAsia="微软雅黑" w:hAnsi="Tahoma" w:hint="eastAsia"/>
          <w:b/>
          <w:kern w:val="0"/>
          <w:sz w:val="22"/>
        </w:rPr>
        <w:t>远景</w:t>
      </w:r>
      <w:r w:rsidRPr="00B51414">
        <w:rPr>
          <w:rFonts w:ascii="Tahoma" w:eastAsia="微软雅黑" w:hAnsi="Tahoma"/>
          <w:b/>
          <w:kern w:val="0"/>
          <w:sz w:val="22"/>
        </w:rPr>
        <w:t>”</w:t>
      </w:r>
      <w:r w:rsidRPr="00B51414">
        <w:rPr>
          <w:rFonts w:ascii="Tahoma" w:eastAsia="微软雅黑" w:hAnsi="Tahoma" w:hint="eastAsia"/>
          <w:b/>
          <w:kern w:val="0"/>
          <w:sz w:val="22"/>
        </w:rPr>
        <w:t>，</w:t>
      </w:r>
      <w:r w:rsidR="00987349" w:rsidRPr="00987349">
        <w:rPr>
          <w:rFonts w:ascii="Tahoma" w:eastAsia="微软雅黑" w:hAnsi="Tahoma" w:hint="eastAsia"/>
          <w:b/>
          <w:kern w:val="0"/>
          <w:sz w:val="22"/>
        </w:rPr>
        <w:t>那么应该设置位移比接近</w:t>
      </w:r>
      <w:r w:rsidR="00987349" w:rsidRPr="00987349">
        <w:rPr>
          <w:rFonts w:ascii="Tahoma" w:eastAsia="微软雅黑" w:hAnsi="Tahoma"/>
          <w:b/>
          <w:kern w:val="0"/>
          <w:sz w:val="22"/>
        </w:rPr>
        <w:t>1.00</w:t>
      </w:r>
      <w:r w:rsidR="00987349" w:rsidRPr="00987349">
        <w:rPr>
          <w:rFonts w:ascii="Tahoma" w:eastAsia="微软雅黑" w:hAnsi="Tahoma"/>
          <w:b/>
          <w:kern w:val="0"/>
          <w:sz w:val="22"/>
        </w:rPr>
        <w:t>的图层</w:t>
      </w:r>
      <w:r>
        <w:rPr>
          <w:rFonts w:ascii="Tahoma" w:eastAsia="微软雅黑" w:hAnsi="Tahoma" w:hint="eastAsia"/>
          <w:b/>
          <w:kern w:val="0"/>
          <w:sz w:val="22"/>
        </w:rPr>
        <w:t>，</w:t>
      </w:r>
      <w:r w:rsidRPr="00B51414">
        <w:rPr>
          <w:rFonts w:ascii="Tahoma" w:eastAsia="微软雅黑" w:hAnsi="Tahoma" w:hint="eastAsia"/>
          <w:b/>
          <w:kern w:val="0"/>
          <w:sz w:val="22"/>
        </w:rPr>
        <w:t>越接近</w:t>
      </w:r>
      <w:r w:rsidR="004A4123">
        <w:rPr>
          <w:rFonts w:ascii="Tahoma" w:eastAsia="微软雅黑" w:hAnsi="Tahoma" w:hint="eastAsia"/>
          <w:b/>
          <w:kern w:val="0"/>
          <w:sz w:val="22"/>
        </w:rPr>
        <w:t>1.0</w:t>
      </w:r>
      <w:r w:rsidRPr="00B51414">
        <w:rPr>
          <w:rFonts w:ascii="Tahoma" w:eastAsia="微软雅黑" w:hAnsi="Tahoma" w:hint="eastAsia"/>
          <w:b/>
          <w:kern w:val="0"/>
          <w:sz w:val="22"/>
        </w:rPr>
        <w:t>0</w:t>
      </w:r>
      <w:r w:rsidRPr="00B51414">
        <w:rPr>
          <w:rFonts w:ascii="Tahoma" w:eastAsia="微软雅黑" w:hAnsi="Tahoma" w:hint="eastAsia"/>
          <w:b/>
          <w:kern w:val="0"/>
          <w:sz w:val="22"/>
        </w:rPr>
        <w:t>越远。</w:t>
      </w:r>
      <w:r w:rsidR="002A3052" w:rsidRPr="00B51414">
        <w:rPr>
          <w:rFonts w:ascii="Tahoma" w:eastAsia="微软雅黑" w:hAnsi="Tahoma" w:hint="eastAsia"/>
          <w:kern w:val="0"/>
          <w:sz w:val="22"/>
        </w:rPr>
        <w:t>可以参考火车上，看太阳、房屋、树木</w:t>
      </w:r>
      <w:r w:rsidR="002A3052">
        <w:rPr>
          <w:rFonts w:ascii="Tahoma" w:eastAsia="微软雅黑" w:hAnsi="Tahoma" w:hint="eastAsia"/>
          <w:kern w:val="0"/>
          <w:sz w:val="22"/>
        </w:rPr>
        <w:t>，你移动后</w:t>
      </w:r>
      <w:r w:rsidR="002A3052" w:rsidRPr="00B51414">
        <w:rPr>
          <w:rFonts w:ascii="Tahoma" w:eastAsia="微软雅黑" w:hAnsi="Tahoma" w:hint="eastAsia"/>
          <w:kern w:val="0"/>
          <w:sz w:val="22"/>
        </w:rPr>
        <w:t>，树木</w:t>
      </w:r>
      <w:r w:rsidR="002A3052">
        <w:rPr>
          <w:rFonts w:ascii="Tahoma" w:eastAsia="微软雅黑" w:hAnsi="Tahoma" w:hint="eastAsia"/>
          <w:kern w:val="0"/>
          <w:sz w:val="22"/>
        </w:rPr>
        <w:t>位移比</w:t>
      </w:r>
      <w:r w:rsidR="002A3052">
        <w:rPr>
          <w:rFonts w:ascii="Tahoma" w:eastAsia="微软雅黑" w:hAnsi="Tahoma" w:hint="eastAsia"/>
          <w:kern w:val="0"/>
          <w:sz w:val="22"/>
        </w:rPr>
        <w:t>0</w:t>
      </w:r>
      <w:r w:rsidR="002A3052">
        <w:rPr>
          <w:rFonts w:ascii="Tahoma" w:eastAsia="微软雅黑" w:hAnsi="Tahoma"/>
          <w:kern w:val="0"/>
          <w:sz w:val="22"/>
        </w:rPr>
        <w:t>.0</w:t>
      </w:r>
      <w:r w:rsidR="002A3052">
        <w:rPr>
          <w:rFonts w:ascii="Tahoma" w:eastAsia="微软雅黑" w:hAnsi="Tahoma" w:hint="eastAsia"/>
          <w:kern w:val="0"/>
          <w:sz w:val="22"/>
        </w:rPr>
        <w:t>，瞬间被抛到脑后；</w:t>
      </w:r>
      <w:r w:rsidR="002A3052" w:rsidRPr="00B51414">
        <w:rPr>
          <w:rFonts w:ascii="Tahoma" w:eastAsia="微软雅黑" w:hAnsi="Tahoma" w:hint="eastAsia"/>
          <w:kern w:val="0"/>
          <w:sz w:val="22"/>
        </w:rPr>
        <w:t>房屋</w:t>
      </w:r>
      <w:r w:rsidR="002A3052" w:rsidRPr="00B51414">
        <w:rPr>
          <w:rFonts w:ascii="Tahoma" w:eastAsia="微软雅黑" w:hAnsi="Tahoma" w:hint="eastAsia"/>
          <w:kern w:val="0"/>
          <w:sz w:val="22"/>
        </w:rPr>
        <w:t>0</w:t>
      </w:r>
      <w:r w:rsidR="002A3052" w:rsidRPr="00B51414">
        <w:rPr>
          <w:rFonts w:ascii="Tahoma" w:eastAsia="微软雅黑" w:hAnsi="Tahoma"/>
          <w:kern w:val="0"/>
          <w:sz w:val="22"/>
        </w:rPr>
        <w:t>.5</w:t>
      </w:r>
      <w:r w:rsidR="002A3052">
        <w:rPr>
          <w:rFonts w:ascii="Tahoma" w:eastAsia="微软雅黑" w:hAnsi="Tahoma" w:hint="eastAsia"/>
          <w:kern w:val="0"/>
          <w:sz w:val="22"/>
        </w:rPr>
        <w:t>左右，没有完全跟着你；</w:t>
      </w:r>
      <w:r w:rsidR="002A3052" w:rsidRPr="00B51414">
        <w:rPr>
          <w:rFonts w:ascii="Tahoma" w:eastAsia="微软雅黑" w:hAnsi="Tahoma" w:hint="eastAsia"/>
          <w:kern w:val="0"/>
          <w:sz w:val="22"/>
        </w:rPr>
        <w:t>太阳几乎为</w:t>
      </w:r>
      <w:r w:rsidR="002A3052">
        <w:rPr>
          <w:rFonts w:ascii="Tahoma" w:eastAsia="微软雅黑" w:hAnsi="Tahoma" w:hint="eastAsia"/>
          <w:kern w:val="0"/>
          <w:sz w:val="22"/>
        </w:rPr>
        <w:t>1</w:t>
      </w:r>
      <w:r w:rsidR="002A3052">
        <w:rPr>
          <w:rFonts w:ascii="Tahoma" w:eastAsia="微软雅黑" w:hAnsi="Tahoma"/>
          <w:kern w:val="0"/>
          <w:sz w:val="22"/>
        </w:rPr>
        <w:t>.00</w:t>
      </w:r>
      <w:r w:rsidR="002A3052">
        <w:rPr>
          <w:rFonts w:ascii="Tahoma" w:eastAsia="微软雅黑" w:hAnsi="Tahoma" w:hint="eastAsia"/>
          <w:kern w:val="0"/>
          <w:sz w:val="22"/>
        </w:rPr>
        <w:t>，你在哪里太阳都不为所动</w:t>
      </w:r>
      <w:r w:rsidR="002A3052" w:rsidRPr="00B51414">
        <w:rPr>
          <w:rFonts w:ascii="Tahoma" w:eastAsia="微软雅黑" w:hAnsi="Tahoma" w:hint="eastAsia"/>
          <w:kern w:val="0"/>
          <w:sz w:val="22"/>
        </w:rPr>
        <w:t>，这就是位移比的效果。</w:t>
      </w:r>
    </w:p>
    <w:p w14:paraId="0F06C208" w14:textId="77777777" w:rsidR="00B51414" w:rsidRPr="00543E40" w:rsidRDefault="002A3052" w:rsidP="00543E4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51414">
        <w:rPr>
          <w:rFonts w:ascii="Tahoma" w:eastAsia="微软雅黑" w:hAnsi="Tahoma" w:hint="eastAsia"/>
          <w:b/>
          <w:kern w:val="0"/>
          <w:sz w:val="22"/>
        </w:rPr>
        <w:t>需要注意的是，</w:t>
      </w:r>
      <w:r w:rsidRPr="00B51414">
        <w:rPr>
          <w:rFonts w:ascii="Tahoma" w:eastAsia="微软雅黑" w:hAnsi="Tahoma" w:hint="eastAsia"/>
          <w:b/>
          <w:kern w:val="0"/>
          <w:sz w:val="22"/>
        </w:rPr>
        <w:t>rmmv</w:t>
      </w:r>
      <w:r w:rsidRPr="00B51414">
        <w:rPr>
          <w:rFonts w:ascii="Tahoma" w:eastAsia="微软雅黑" w:hAnsi="Tahoma" w:hint="eastAsia"/>
          <w:b/>
          <w:kern w:val="0"/>
          <w:sz w:val="22"/>
        </w:rPr>
        <w:t>远景和镜头位移比</w:t>
      </w:r>
      <w:r>
        <w:rPr>
          <w:rFonts w:ascii="Tahoma" w:eastAsia="微软雅黑" w:hAnsi="Tahoma" w:hint="eastAsia"/>
          <w:b/>
          <w:kern w:val="0"/>
          <w:sz w:val="22"/>
        </w:rPr>
        <w:t>固定</w:t>
      </w:r>
      <w:r w:rsidRPr="00B51414">
        <w:rPr>
          <w:rFonts w:ascii="Tahoma" w:eastAsia="微软雅黑" w:hAnsi="Tahoma" w:hint="eastAsia"/>
          <w:b/>
          <w:kern w:val="0"/>
          <w:sz w:val="22"/>
        </w:rPr>
        <w:t>是</w:t>
      </w:r>
      <w:r>
        <w:rPr>
          <w:rFonts w:ascii="Tahoma" w:eastAsia="微软雅黑" w:hAnsi="Tahoma" w:hint="eastAsia"/>
          <w:b/>
          <w:kern w:val="0"/>
          <w:sz w:val="22"/>
        </w:rPr>
        <w:t>0</w:t>
      </w:r>
      <w:r w:rsidRPr="00B51414">
        <w:rPr>
          <w:rFonts w:ascii="Tahoma" w:eastAsia="微软雅黑" w:hAnsi="Tahoma"/>
          <w:b/>
          <w:kern w:val="0"/>
          <w:sz w:val="22"/>
        </w:rPr>
        <w:t>.00</w:t>
      </w:r>
      <w:r>
        <w:rPr>
          <w:rFonts w:ascii="Tahoma" w:eastAsia="微软雅黑" w:hAnsi="Tahoma" w:hint="eastAsia"/>
          <w:b/>
          <w:kern w:val="0"/>
          <w:sz w:val="22"/>
        </w:rPr>
        <w:t>，所以</w:t>
      </w:r>
      <w:r>
        <w:rPr>
          <w:rFonts w:ascii="Tahoma" w:eastAsia="微软雅黑" w:hAnsi="Tahoma" w:hint="eastAsia"/>
          <w:b/>
          <w:kern w:val="0"/>
          <w:sz w:val="22"/>
        </w:rPr>
        <w:t>rmmv</w:t>
      </w:r>
      <w:r>
        <w:rPr>
          <w:rFonts w:ascii="Tahoma" w:eastAsia="微软雅黑" w:hAnsi="Tahoma" w:hint="eastAsia"/>
          <w:b/>
          <w:kern w:val="0"/>
          <w:sz w:val="22"/>
        </w:rPr>
        <w:t>的远景每次调整都感觉不对，你需要换掉适合的含位移比的图层。</w:t>
      </w:r>
    </w:p>
    <w:p w14:paraId="114E7537" w14:textId="77777777" w:rsidR="002A3052" w:rsidRDefault="002A3052" w:rsidP="00EA12A6"/>
    <w:p w14:paraId="09F37D53" w14:textId="77777777" w:rsidR="00CA0920" w:rsidRPr="00EA12A6" w:rsidRDefault="00CA0920" w:rsidP="00EA12A6"/>
    <w:p w14:paraId="5D1B916C" w14:textId="77777777" w:rsidR="00EA12A6" w:rsidRPr="002C0C05" w:rsidRDefault="00EA12A6" w:rsidP="00EA12A6">
      <w:pPr>
        <w:pStyle w:val="4"/>
      </w:pPr>
      <w:r>
        <w:rPr>
          <w:rFonts w:hint="eastAsia"/>
        </w:rPr>
        <w:t>动画层级</w:t>
      </w:r>
    </w:p>
    <w:p w14:paraId="05A6C5E3" w14:textId="77777777" w:rsidR="00A25DE1" w:rsidRDefault="00677F9C" w:rsidP="00677F9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595CCA">
        <w:rPr>
          <w:rFonts w:ascii="Tahoma" w:eastAsia="微软雅黑" w:hAnsi="Tahoma" w:hint="eastAsia"/>
          <w:b/>
          <w:kern w:val="0"/>
          <w:sz w:val="22"/>
        </w:rPr>
        <w:t>动画层级比较特殊，</w:t>
      </w:r>
      <w:r w:rsidR="00A25DE1">
        <w:rPr>
          <w:rFonts w:ascii="Tahoma" w:eastAsia="微软雅黑" w:hAnsi="Tahoma" w:hint="eastAsia"/>
          <w:b/>
          <w:kern w:val="0"/>
          <w:sz w:val="22"/>
        </w:rPr>
        <w:t>它释放在目标身上，则属于目标所属的层。</w:t>
      </w:r>
    </w:p>
    <w:p w14:paraId="6A024D49" w14:textId="77777777" w:rsidR="00A25DE1" w:rsidRDefault="00A25DE1" w:rsidP="00677F9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25DE1">
        <w:rPr>
          <w:rFonts w:ascii="Tahoma" w:eastAsia="微软雅黑" w:hAnsi="Tahoma" w:hint="eastAsia"/>
          <w:kern w:val="0"/>
          <w:sz w:val="22"/>
        </w:rPr>
        <w:t>在战斗界面中，敌人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A25DE1">
        <w:rPr>
          <w:rFonts w:ascii="Tahoma" w:eastAsia="微软雅黑" w:hAnsi="Tahoma" w:hint="eastAsia"/>
          <w:kern w:val="0"/>
          <w:sz w:val="22"/>
        </w:rPr>
        <w:t>动画在敌人层，玩家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A25DE1">
        <w:rPr>
          <w:rFonts w:ascii="Tahoma" w:eastAsia="微软雅黑" w:hAnsi="Tahoma" w:hint="eastAsia"/>
          <w:kern w:val="0"/>
          <w:sz w:val="22"/>
        </w:rPr>
        <w:t>动画在</w:t>
      </w:r>
      <w:r w:rsidRPr="00A25DE1">
        <w:rPr>
          <w:rFonts w:ascii="Tahoma" w:eastAsia="微软雅黑" w:hAnsi="Tahoma" w:hint="eastAsia"/>
          <w:kern w:val="0"/>
          <w:sz w:val="22"/>
        </w:rPr>
        <w:t>ui</w:t>
      </w:r>
      <w:r w:rsidRPr="00A25DE1">
        <w:rPr>
          <w:rFonts w:ascii="Tahoma" w:eastAsia="微软雅黑" w:hAnsi="Tahoma" w:hint="eastAsia"/>
          <w:kern w:val="0"/>
          <w:sz w:val="22"/>
        </w:rPr>
        <w:t>层。</w:t>
      </w:r>
    </w:p>
    <w:p w14:paraId="755BCFB8" w14:textId="77777777" w:rsidR="00FF60C9" w:rsidRDefault="00FF60C9" w:rsidP="00677F9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25DE1"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>地图</w:t>
      </w:r>
      <w:r w:rsidRPr="00A25DE1">
        <w:rPr>
          <w:rFonts w:ascii="Tahoma" w:eastAsia="微软雅黑" w:hAnsi="Tahoma" w:hint="eastAsia"/>
          <w:kern w:val="0"/>
          <w:sz w:val="22"/>
        </w:rPr>
        <w:t>界面中，</w:t>
      </w:r>
      <w:r>
        <w:rPr>
          <w:rFonts w:ascii="Tahoma" w:eastAsia="微软雅黑" w:hAnsi="Tahoma" w:hint="eastAsia"/>
          <w:kern w:val="0"/>
          <w:sz w:val="22"/>
        </w:rPr>
        <w:t>事件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玩家的</w:t>
      </w:r>
      <w:r w:rsidRPr="00A25DE1">
        <w:rPr>
          <w:rFonts w:ascii="Tahoma" w:eastAsia="微软雅黑" w:hAnsi="Tahoma" w:hint="eastAsia"/>
          <w:kern w:val="0"/>
          <w:sz w:val="22"/>
        </w:rPr>
        <w:t>动画在</w:t>
      </w:r>
      <w:r>
        <w:rPr>
          <w:rFonts w:ascii="Tahoma" w:eastAsia="微软雅黑" w:hAnsi="Tahoma" w:hint="eastAsia"/>
          <w:kern w:val="0"/>
          <w:sz w:val="22"/>
        </w:rPr>
        <w:t>事件</w:t>
      </w:r>
      <w:r w:rsidRPr="00A25DE1">
        <w:rPr>
          <w:rFonts w:ascii="Tahoma" w:eastAsia="微软雅黑" w:hAnsi="Tahoma" w:hint="eastAsia"/>
          <w:kern w:val="0"/>
          <w:sz w:val="22"/>
        </w:rPr>
        <w:t>层。</w:t>
      </w:r>
    </w:p>
    <w:p w14:paraId="5E3CBCC1" w14:textId="77777777" w:rsidR="00FF60C9" w:rsidRPr="00FF60C9" w:rsidRDefault="00FF60C9" w:rsidP="00677F9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，动画的具体层根据具体情况而变。</w:t>
      </w:r>
    </w:p>
    <w:p w14:paraId="5B221C24" w14:textId="77777777" w:rsidR="00FF60C9" w:rsidRPr="00FF60C9" w:rsidRDefault="00677F9C" w:rsidP="00677F9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FF60C9">
        <w:rPr>
          <w:rFonts w:ascii="Tahoma" w:eastAsia="微软雅黑" w:hAnsi="Tahoma" w:hint="eastAsia"/>
          <w:b/>
          <w:kern w:val="0"/>
          <w:sz w:val="22"/>
        </w:rPr>
        <w:t>动画</w:t>
      </w:r>
      <w:r w:rsidR="00FF60C9" w:rsidRPr="00FF60C9">
        <w:rPr>
          <w:rFonts w:ascii="Tahoma" w:eastAsia="微软雅黑" w:hAnsi="Tahoma" w:hint="eastAsia"/>
          <w:b/>
          <w:kern w:val="0"/>
          <w:sz w:val="22"/>
        </w:rPr>
        <w:t>从变化</w:t>
      </w:r>
      <w:r w:rsidRPr="00FF60C9">
        <w:rPr>
          <w:rFonts w:ascii="Tahoma" w:eastAsia="微软雅黑" w:hAnsi="Tahoma" w:hint="eastAsia"/>
          <w:b/>
          <w:kern w:val="0"/>
          <w:sz w:val="22"/>
        </w:rPr>
        <w:t>层</w:t>
      </w:r>
      <w:r w:rsidR="00FF60C9" w:rsidRPr="00FF60C9">
        <w:rPr>
          <w:rFonts w:ascii="Tahoma" w:eastAsia="微软雅黑" w:hAnsi="Tahoma" w:hint="eastAsia"/>
          <w:b/>
          <w:kern w:val="0"/>
          <w:sz w:val="22"/>
        </w:rPr>
        <w:t>上来看，分为</w:t>
      </w:r>
      <w:r w:rsidR="00FF60C9" w:rsidRPr="00FF60C9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FF60C9" w:rsidRPr="00FF60C9">
        <w:rPr>
          <w:rFonts w:ascii="Tahoma" w:eastAsia="微软雅黑" w:hAnsi="Tahoma" w:hint="eastAsia"/>
          <w:b/>
          <w:kern w:val="0"/>
          <w:sz w:val="22"/>
        </w:rPr>
        <w:t>动画前面层、动画后面层</w:t>
      </w:r>
      <w:r w:rsidR="00FF60C9" w:rsidRPr="00FF60C9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FF60C9" w:rsidRPr="00FF60C9">
        <w:rPr>
          <w:rFonts w:ascii="Tahoma" w:eastAsia="微软雅黑" w:hAnsi="Tahoma" w:hint="eastAsia"/>
          <w:b/>
          <w:kern w:val="0"/>
          <w:sz w:val="22"/>
        </w:rPr>
        <w:t>和</w:t>
      </w:r>
      <w:r w:rsidR="00FF60C9" w:rsidRPr="00FF60C9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FF60C9" w:rsidRPr="00FF60C9">
        <w:rPr>
          <w:rFonts w:ascii="Tahoma" w:eastAsia="微软雅黑" w:hAnsi="Tahoma" w:hint="eastAsia"/>
          <w:b/>
          <w:kern w:val="0"/>
          <w:sz w:val="22"/>
        </w:rPr>
        <w:t>图片后面层。</w:t>
      </w:r>
    </w:p>
    <w:p w14:paraId="469E7DB9" w14:textId="77777777" w:rsidR="007804C6" w:rsidRPr="00A25DE1" w:rsidRDefault="00FF60C9" w:rsidP="005936F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片后面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677F9C" w:rsidRPr="00A25DE1">
        <w:rPr>
          <w:rFonts w:ascii="Tahoma" w:eastAsia="微软雅黑" w:hAnsi="Tahoma" w:hint="eastAsia"/>
          <w:kern w:val="0"/>
          <w:sz w:val="22"/>
        </w:rPr>
        <w:t>用于表示敌人</w:t>
      </w:r>
      <w:r w:rsidR="00677F9C" w:rsidRPr="00A25DE1">
        <w:rPr>
          <w:rFonts w:ascii="Tahoma" w:eastAsia="微软雅黑" w:hAnsi="Tahoma"/>
          <w:kern w:val="0"/>
          <w:sz w:val="22"/>
        </w:rPr>
        <w:t>/</w:t>
      </w:r>
      <w:r w:rsidR="00677F9C" w:rsidRPr="00A25DE1">
        <w:rPr>
          <w:rFonts w:ascii="Tahoma" w:eastAsia="微软雅黑" w:hAnsi="Tahoma" w:hint="eastAsia"/>
          <w:kern w:val="0"/>
          <w:sz w:val="22"/>
        </w:rPr>
        <w:t>事件</w:t>
      </w:r>
      <w:r w:rsidR="00677F9C" w:rsidRPr="00A25DE1">
        <w:rPr>
          <w:rFonts w:ascii="Tahoma" w:eastAsia="微软雅黑" w:hAnsi="Tahoma"/>
          <w:kern w:val="0"/>
          <w:sz w:val="22"/>
        </w:rPr>
        <w:t>/</w:t>
      </w:r>
      <w:r w:rsidR="00677F9C" w:rsidRPr="00A25DE1">
        <w:rPr>
          <w:rFonts w:ascii="Tahoma" w:eastAsia="微软雅黑" w:hAnsi="Tahoma" w:hint="eastAsia"/>
          <w:kern w:val="0"/>
          <w:sz w:val="22"/>
        </w:rPr>
        <w:t>玩家贴图的后面。</w:t>
      </w:r>
    </w:p>
    <w:p w14:paraId="494A0A95" w14:textId="77777777" w:rsidR="00EA12A6" w:rsidRPr="007804C6" w:rsidRDefault="00EA12A6" w:rsidP="004623E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</w:p>
    <w:p w14:paraId="3884D0F1" w14:textId="77777777" w:rsidR="00CD535A" w:rsidRPr="00CD535A" w:rsidRDefault="009E2C9E" w:rsidP="00E602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A508D15" w14:textId="77777777" w:rsidR="00285013" w:rsidRPr="0095355F" w:rsidRDefault="004623E4" w:rsidP="00A917E6">
      <w:pPr>
        <w:pStyle w:val="3"/>
      </w:pPr>
      <w:r w:rsidRPr="0095355F">
        <w:rPr>
          <w:rFonts w:hint="eastAsia"/>
        </w:rPr>
        <w:lastRenderedPageBreak/>
        <w:t>图片层级</w:t>
      </w:r>
    </w:p>
    <w:p w14:paraId="5F414F2B" w14:textId="77777777" w:rsidR="00ED4148" w:rsidRDefault="00F255C4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你可以自由设置</w:t>
      </w:r>
      <w:r w:rsidR="0055512F">
        <w:rPr>
          <w:rFonts w:ascii="Tahoma" w:eastAsia="微软雅黑" w:hAnsi="Tahoma" w:hint="eastAsia"/>
          <w:b/>
          <w:kern w:val="0"/>
          <w:sz w:val="22"/>
        </w:rPr>
        <w:t>图片</w:t>
      </w:r>
      <w:r>
        <w:rPr>
          <w:rFonts w:ascii="Tahoma" w:eastAsia="微软雅黑" w:hAnsi="Tahoma" w:hint="eastAsia"/>
          <w:b/>
          <w:kern w:val="0"/>
          <w:sz w:val="22"/>
        </w:rPr>
        <w:t>层级</w:t>
      </w:r>
      <w:r w:rsidR="0055512F">
        <w:rPr>
          <w:rFonts w:ascii="Tahoma" w:eastAsia="微软雅黑" w:hAnsi="Tahoma" w:hint="eastAsia"/>
          <w:b/>
          <w:kern w:val="0"/>
          <w:sz w:val="22"/>
        </w:rPr>
        <w:t>的数值，</w:t>
      </w:r>
      <w:r w:rsidR="00ED4148">
        <w:rPr>
          <w:rFonts w:ascii="Tahoma" w:eastAsia="微软雅黑" w:hAnsi="Tahoma" w:hint="eastAsia"/>
          <w:b/>
          <w:kern w:val="0"/>
          <w:sz w:val="22"/>
        </w:rPr>
        <w:t>数值最大的将</w:t>
      </w:r>
      <w:r w:rsidR="0055512F">
        <w:rPr>
          <w:rFonts w:ascii="Tahoma" w:eastAsia="微软雅黑" w:hAnsi="Tahoma" w:hint="eastAsia"/>
          <w:b/>
          <w:kern w:val="0"/>
          <w:sz w:val="22"/>
        </w:rPr>
        <w:t>在最上面，数值最小的</w:t>
      </w:r>
      <w:r w:rsidR="00ED4148">
        <w:rPr>
          <w:rFonts w:ascii="Tahoma" w:eastAsia="微软雅黑" w:hAnsi="Tahoma" w:hint="eastAsia"/>
          <w:b/>
          <w:kern w:val="0"/>
          <w:sz w:val="22"/>
        </w:rPr>
        <w:t>将在最底部。数值如果相同，那么将根据配置的先后顺序来确定。</w:t>
      </w:r>
    </w:p>
    <w:p w14:paraId="67871E14" w14:textId="77777777" w:rsidR="00D94FF0" w:rsidRPr="00D94FF0" w:rsidRDefault="00D94FF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94FF0">
        <w:rPr>
          <w:rFonts w:ascii="Tahoma" w:eastAsia="微软雅黑" w:hAnsi="Tahoma" w:hint="eastAsia"/>
          <w:kern w:val="0"/>
          <w:sz w:val="22"/>
        </w:rPr>
        <w:t>背景层级默认</w:t>
      </w:r>
      <w:r w:rsidRPr="00D94FF0">
        <w:rPr>
          <w:rFonts w:ascii="Tahoma" w:eastAsia="微软雅黑" w:hAnsi="Tahoma" w:hint="eastAsia"/>
          <w:kern w:val="0"/>
          <w:sz w:val="22"/>
        </w:rPr>
        <w:t>0</w:t>
      </w:r>
      <w:r w:rsidRPr="00D94FF0">
        <w:rPr>
          <w:rFonts w:ascii="Tahoma" w:eastAsia="微软雅黑" w:hAnsi="Tahoma" w:hint="eastAsia"/>
          <w:kern w:val="0"/>
          <w:sz w:val="22"/>
        </w:rPr>
        <w:t>，</w:t>
      </w:r>
    </w:p>
    <w:p w14:paraId="4599CFF7" w14:textId="77777777" w:rsidR="00D94FF0" w:rsidRPr="00D94FF0" w:rsidRDefault="00D94FF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94FF0">
        <w:rPr>
          <w:rFonts w:ascii="Tahoma" w:eastAsia="微软雅黑" w:hAnsi="Tahoma" w:hint="eastAsia"/>
          <w:kern w:val="0"/>
          <w:sz w:val="22"/>
        </w:rPr>
        <w:t>魔法圈层级默认</w:t>
      </w:r>
      <w:r w:rsidRPr="00D94FF0">
        <w:rPr>
          <w:rFonts w:ascii="Tahoma" w:eastAsia="微软雅黑" w:hAnsi="Tahoma" w:hint="eastAsia"/>
          <w:kern w:val="0"/>
          <w:sz w:val="22"/>
        </w:rPr>
        <w:t>4</w:t>
      </w:r>
      <w:r w:rsidRPr="00D94FF0">
        <w:rPr>
          <w:rFonts w:ascii="Tahoma" w:eastAsia="微软雅黑" w:hAnsi="Tahoma" w:hint="eastAsia"/>
          <w:kern w:val="0"/>
          <w:sz w:val="22"/>
        </w:rPr>
        <w:t>，</w:t>
      </w:r>
    </w:p>
    <w:p w14:paraId="38CC0362" w14:textId="77777777" w:rsidR="00D94FF0" w:rsidRDefault="00D94FF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94FF0">
        <w:rPr>
          <w:rFonts w:ascii="Tahoma" w:eastAsia="微软雅黑" w:hAnsi="Tahoma" w:hint="eastAsia"/>
          <w:kern w:val="0"/>
          <w:sz w:val="22"/>
        </w:rPr>
        <w:t>粒子魔法圈默认</w:t>
      </w:r>
      <w:r w:rsidRPr="00D94FF0">
        <w:rPr>
          <w:rFonts w:ascii="Tahoma" w:eastAsia="微软雅黑" w:hAnsi="Tahoma" w:hint="eastAsia"/>
          <w:kern w:val="0"/>
          <w:sz w:val="22"/>
        </w:rPr>
        <w:t>8</w:t>
      </w:r>
      <w:r w:rsidRPr="00D94FF0">
        <w:rPr>
          <w:rFonts w:ascii="Tahoma" w:eastAsia="微软雅黑" w:hAnsi="Tahoma" w:hint="eastAsia"/>
          <w:kern w:val="0"/>
          <w:sz w:val="22"/>
        </w:rPr>
        <w:t>。</w:t>
      </w:r>
    </w:p>
    <w:p w14:paraId="05AA997A" w14:textId="77777777" w:rsidR="00D94FF0" w:rsidRDefault="00D94FF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注意不要把背景层级设置太高，把魔法圈和粒子都挡住了。）</w:t>
      </w:r>
    </w:p>
    <w:p w14:paraId="7CCE8CBF" w14:textId="77777777" w:rsidR="00D94FF0" w:rsidRDefault="0052798A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图，图中加入了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个魔法圈，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层背景，以及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种粒子。</w:t>
      </w:r>
      <w:r>
        <w:rPr>
          <w:noProof/>
        </w:rPr>
        <w:drawing>
          <wp:inline distT="0" distB="0" distL="0" distR="0" wp14:anchorId="2684569A" wp14:editId="3DFB1F32">
            <wp:extent cx="4933334" cy="3761905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3334" cy="37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A7AC4" w14:textId="77777777" w:rsidR="007A4BBA" w:rsidRDefault="007A4BBA" w:rsidP="007A4BB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魔法圈之间不存在之间必要的遮挡关系，所以层级都不变。</w:t>
      </w:r>
    </w:p>
    <w:p w14:paraId="164482F4" w14:textId="77777777" w:rsidR="007A4BBA" w:rsidRDefault="007A4BBA" w:rsidP="007A4BB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黄圈的背景，</w:t>
      </w:r>
      <w:r w:rsidR="0040550D">
        <w:rPr>
          <w:rFonts w:ascii="Tahoma" w:eastAsia="微软雅黑" w:hAnsi="Tahoma" w:hint="eastAsia"/>
          <w:kern w:val="0"/>
          <w:sz w:val="22"/>
        </w:rPr>
        <w:t>就</w:t>
      </w:r>
      <w:r>
        <w:rPr>
          <w:rFonts w:ascii="Tahoma" w:eastAsia="微软雅黑" w:hAnsi="Tahoma" w:hint="eastAsia"/>
          <w:kern w:val="0"/>
          <w:sz w:val="22"/>
        </w:rPr>
        <w:t>有必要设置一下层级，用于区别与背景遮挡的图层。</w:t>
      </w:r>
    </w:p>
    <w:p w14:paraId="5D6084A2" w14:textId="77777777" w:rsidR="00854196" w:rsidRDefault="0085419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ACD2B51" w14:textId="77777777" w:rsidR="00CA0920" w:rsidRDefault="00CA0920" w:rsidP="00CA0920">
      <w:pPr>
        <w:pStyle w:val="3"/>
      </w:pPr>
      <w:r>
        <w:rPr>
          <w:rFonts w:hint="eastAsia"/>
        </w:rPr>
        <w:lastRenderedPageBreak/>
        <w:t>遮罩</w:t>
      </w:r>
    </w:p>
    <w:p w14:paraId="0C03B4EB" w14:textId="77777777" w:rsidR="00744A11" w:rsidRDefault="00744A11" w:rsidP="00CA0920">
      <w:pPr>
        <w:rPr>
          <w:rFonts w:ascii="Tahoma" w:eastAsia="微软雅黑" w:hAnsi="Tahoma"/>
          <w:kern w:val="0"/>
          <w:sz w:val="22"/>
        </w:rPr>
      </w:pPr>
      <w:r w:rsidRPr="00744A11">
        <w:rPr>
          <w:rFonts w:ascii="Tahoma" w:eastAsia="微软雅黑" w:hAnsi="Tahoma" w:hint="eastAsia"/>
          <w:kern w:val="0"/>
          <w:sz w:val="22"/>
        </w:rPr>
        <w:t>遮罩的功能比较</w:t>
      </w:r>
      <w:r>
        <w:rPr>
          <w:rFonts w:ascii="Tahoma" w:eastAsia="微软雅黑" w:hAnsi="Tahoma" w:hint="eastAsia"/>
          <w:kern w:val="0"/>
          <w:sz w:val="22"/>
        </w:rPr>
        <w:t>有限</w:t>
      </w:r>
      <w:r w:rsidRPr="00744A11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它能够使得</w:t>
      </w:r>
      <w:r w:rsidRPr="00744A11">
        <w:rPr>
          <w:rFonts w:ascii="Tahoma" w:eastAsia="微软雅黑" w:hAnsi="Tahoma" w:hint="eastAsia"/>
          <w:kern w:val="0"/>
          <w:sz w:val="22"/>
        </w:rPr>
        <w:t>图片</w:t>
      </w:r>
      <w:r>
        <w:rPr>
          <w:rFonts w:ascii="Tahoma" w:eastAsia="微软雅黑" w:hAnsi="Tahoma" w:hint="eastAsia"/>
          <w:kern w:val="0"/>
          <w:sz w:val="22"/>
        </w:rPr>
        <w:t>具有一定的</w:t>
      </w:r>
      <w:r w:rsidRPr="00744A11">
        <w:rPr>
          <w:rFonts w:ascii="Tahoma" w:eastAsia="微软雅黑" w:hAnsi="Tahoma" w:hint="eastAsia"/>
          <w:kern w:val="0"/>
          <w:sz w:val="22"/>
        </w:rPr>
        <w:t>相减</w:t>
      </w:r>
      <w:r>
        <w:rPr>
          <w:rFonts w:ascii="Tahoma" w:eastAsia="微软雅黑" w:hAnsi="Tahoma" w:hint="eastAsia"/>
          <w:kern w:val="0"/>
          <w:sz w:val="22"/>
        </w:rPr>
        <w:t>效果：</w:t>
      </w:r>
    </w:p>
    <w:p w14:paraId="054063D5" w14:textId="77777777" w:rsidR="00566DE1" w:rsidRDefault="00C422C9" w:rsidP="00CA0920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白色</w:t>
      </w:r>
      <w:r w:rsidRPr="00C422C9">
        <w:rPr>
          <w:rFonts w:ascii="Tahoma" w:eastAsia="微软雅黑" w:hAnsi="Tahoma" w:hint="eastAsia"/>
          <w:kern w:val="0"/>
          <w:sz w:val="22"/>
        </w:rPr>
        <w:t>为显示部分，黑色为隐藏部分</w:t>
      </w:r>
      <w:r>
        <w:rPr>
          <w:rFonts w:ascii="Tahoma" w:eastAsia="微软雅黑" w:hAnsi="Tahoma" w:hint="eastAsia"/>
          <w:kern w:val="0"/>
          <w:sz w:val="22"/>
        </w:rPr>
        <w:t>，灰色为对应透明度的半透明状态）</w:t>
      </w:r>
    </w:p>
    <w:p w14:paraId="1242884C" w14:textId="77777777" w:rsidR="00566DE1" w:rsidRDefault="00566DE1" w:rsidP="00CA0920">
      <w:pPr>
        <w:rPr>
          <w:rFonts w:ascii="Tahoma" w:eastAsia="微软雅黑" w:hAnsi="Tahoma"/>
          <w:kern w:val="0"/>
          <w:sz w:val="22"/>
        </w:rPr>
      </w:pPr>
      <w:r w:rsidRPr="00566DE1">
        <w:t xml:space="preserve"> </w:t>
      </w:r>
      <w:r>
        <w:rPr>
          <w:noProof/>
        </w:rPr>
        <w:drawing>
          <wp:inline distT="0" distB="0" distL="0" distR="0" wp14:anchorId="65E8A56B" wp14:editId="291ED510">
            <wp:extent cx="2419350" cy="1677467"/>
            <wp:effectExtent l="19050" t="19050" r="19050" b="1841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1366" cy="1699666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 w:rsidR="00145EBB">
        <w:t xml:space="preserve">  </w:t>
      </w:r>
      <w:r>
        <w:rPr>
          <w:noProof/>
        </w:rPr>
        <w:drawing>
          <wp:inline distT="0" distB="0" distL="0" distR="0" wp14:anchorId="1EE07C77" wp14:editId="251396CE">
            <wp:extent cx="2404110" cy="1666900"/>
            <wp:effectExtent l="19050" t="19050" r="15240" b="2857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8662" cy="1683923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D737BA4" w14:textId="77777777" w:rsidR="00566DE1" w:rsidRPr="00566DE1" w:rsidRDefault="002902A1" w:rsidP="00566DE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7B8D31CD" wp14:editId="72BC84EC">
            <wp:extent cx="3345180" cy="2522779"/>
            <wp:effectExtent l="0" t="0" r="762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61243" cy="2534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5B069C" w14:textId="77777777" w:rsidR="00C422C9" w:rsidRDefault="00145EBB" w:rsidP="00CA0920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背景和遮罩组合后，可以变成切割后的背景，并且背景移动时，遮罩不会发生变化。</w:t>
      </w:r>
    </w:p>
    <w:p w14:paraId="29198C2E" w14:textId="77777777" w:rsidR="002902A1" w:rsidRPr="00C422C9" w:rsidRDefault="002902A1" w:rsidP="00CA0920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可以去菜单管理层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空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示例。</w:t>
      </w:r>
    </w:p>
    <w:p w14:paraId="54237DC7" w14:textId="77777777" w:rsidR="00CA0920" w:rsidRPr="00C23D09" w:rsidRDefault="00CA0920" w:rsidP="00CA092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09D168E" w14:textId="77777777" w:rsidR="00A917E6" w:rsidRDefault="00FB648A" w:rsidP="00A917E6">
      <w:pPr>
        <w:pStyle w:val="2"/>
      </w:pPr>
      <w:r>
        <w:rPr>
          <w:rFonts w:hint="eastAsia"/>
        </w:rPr>
        <w:lastRenderedPageBreak/>
        <w:t>特殊属性</w:t>
      </w:r>
    </w:p>
    <w:p w14:paraId="55772891" w14:textId="77777777" w:rsidR="00513C63" w:rsidRDefault="00513C63" w:rsidP="00513C63">
      <w:pPr>
        <w:pStyle w:val="3"/>
      </w:pPr>
      <w:r>
        <w:rPr>
          <w:rFonts w:hint="eastAsia"/>
        </w:rPr>
        <w:t>背景 -</w:t>
      </w:r>
      <w:r>
        <w:t xml:space="preserve"> </w:t>
      </w:r>
      <w:r>
        <w:rPr>
          <w:rFonts w:hint="eastAsia"/>
        </w:rPr>
        <w:t>平铺</w:t>
      </w:r>
      <w:r w:rsidRPr="0095355F">
        <w:rPr>
          <w:rFonts w:hint="eastAsia"/>
        </w:rPr>
        <w:t>效果</w:t>
      </w:r>
    </w:p>
    <w:p w14:paraId="1B773288" w14:textId="40A53700" w:rsidR="003E1C8B" w:rsidRDefault="00513C63" w:rsidP="00566569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 w:rsidRPr="00513C63">
        <w:rPr>
          <w:rFonts w:ascii="Tahoma" w:eastAsia="微软雅黑" w:hAnsi="Tahoma" w:hint="eastAsia"/>
          <w:kern w:val="0"/>
          <w:sz w:val="22"/>
        </w:rPr>
        <w:t>注意，</w:t>
      </w:r>
      <w:r>
        <w:rPr>
          <w:rFonts w:ascii="Tahoma" w:eastAsia="微软雅黑" w:hAnsi="Tahoma" w:hint="eastAsia"/>
          <w:kern w:val="0"/>
          <w:sz w:val="22"/>
        </w:rPr>
        <w:t>这里所有的背景插件，</w:t>
      </w:r>
      <w:r w:rsidRPr="00327CFD">
        <w:rPr>
          <w:rFonts w:ascii="Tahoma" w:eastAsia="微软雅黑" w:hAnsi="Tahoma" w:hint="eastAsia"/>
          <w:b/>
          <w:bCs/>
          <w:kern w:val="0"/>
          <w:sz w:val="22"/>
        </w:rPr>
        <w:t>都是</w:t>
      </w:r>
      <w:r w:rsidR="00E03283">
        <w:rPr>
          <w:rFonts w:ascii="Tahoma" w:eastAsia="微软雅黑" w:hAnsi="Tahoma" w:hint="eastAsia"/>
          <w:b/>
          <w:bCs/>
          <w:kern w:val="0"/>
          <w:sz w:val="22"/>
        </w:rPr>
        <w:t>固定的</w:t>
      </w:r>
      <w:r w:rsidRPr="00327CFD">
        <w:rPr>
          <w:rFonts w:ascii="Tahoma" w:eastAsia="微软雅黑" w:hAnsi="Tahoma" w:hint="eastAsia"/>
          <w:b/>
          <w:bCs/>
          <w:kern w:val="0"/>
          <w:sz w:val="22"/>
        </w:rPr>
        <w:t>平铺背景</w:t>
      </w:r>
      <w:r w:rsidR="00E03283">
        <w:rPr>
          <w:rFonts w:ascii="Tahoma" w:eastAsia="微软雅黑" w:hAnsi="Tahoma" w:hint="eastAsia"/>
          <w:b/>
          <w:bCs/>
          <w:kern w:val="0"/>
          <w:sz w:val="22"/>
        </w:rPr>
        <w:t>效果</w:t>
      </w:r>
      <w:r w:rsidR="00327CFD" w:rsidRPr="00327CFD">
        <w:rPr>
          <w:rFonts w:ascii="Tahoma" w:eastAsia="微软雅黑" w:hAnsi="Tahoma" w:hint="eastAsia"/>
          <w:b/>
          <w:bCs/>
          <w:kern w:val="0"/>
          <w:sz w:val="22"/>
        </w:rPr>
        <w:t>，而不是单独的一张图片</w:t>
      </w:r>
      <w:r w:rsidR="003E1C8B">
        <w:rPr>
          <w:rFonts w:ascii="Tahoma" w:eastAsia="微软雅黑" w:hAnsi="Tahoma" w:hint="eastAsia"/>
          <w:kern w:val="0"/>
          <w:sz w:val="22"/>
        </w:rPr>
        <w:t>。</w:t>
      </w:r>
    </w:p>
    <w:p w14:paraId="037408FE" w14:textId="77777777" w:rsidR="00327CFD" w:rsidRDefault="00327CFD" w:rsidP="00513C6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如果你想用单独的背景，可以用不旋转的魔法圈代替）</w:t>
      </w:r>
    </w:p>
    <w:p w14:paraId="1589A35C" w14:textId="77777777" w:rsidR="003B6606" w:rsidRPr="003B6606" w:rsidRDefault="00E03283" w:rsidP="003B660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454450E3" wp14:editId="68DFF7BE">
            <wp:extent cx="1120237" cy="1234547"/>
            <wp:effectExtent l="0" t="0" r="3810" b="381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20237" cy="1234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B6606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="003B6606" w:rsidRPr="003B660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33027B6" wp14:editId="19705C58">
            <wp:extent cx="3550920" cy="2324814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4282" cy="2333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4CC4E8" w14:textId="77777777" w:rsidR="00327CFD" w:rsidRPr="00327CFD" w:rsidRDefault="00327CFD" w:rsidP="00513C6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082AD2E0" w14:textId="77777777" w:rsidR="00513C63" w:rsidRPr="00513C63" w:rsidRDefault="00513C63" w:rsidP="00513C63">
      <w:pPr>
        <w:widowControl/>
        <w:jc w:val="left"/>
      </w:pPr>
      <w:r>
        <w:br w:type="page"/>
      </w:r>
    </w:p>
    <w:p w14:paraId="6DE87FA3" w14:textId="77777777" w:rsidR="00854196" w:rsidRPr="0095355F" w:rsidRDefault="00854196" w:rsidP="00A917E6">
      <w:pPr>
        <w:pStyle w:val="3"/>
      </w:pPr>
      <w:r w:rsidRPr="0095355F">
        <w:rPr>
          <w:rFonts w:hint="eastAsia"/>
        </w:rPr>
        <w:lastRenderedPageBreak/>
        <w:t>魔法圈</w:t>
      </w:r>
      <w:r w:rsidR="00A917E6">
        <w:rPr>
          <w:rFonts w:hint="eastAsia"/>
        </w:rPr>
        <w:t xml:space="preserve"> </w:t>
      </w:r>
      <w:r w:rsidR="00A917E6">
        <w:t xml:space="preserve">- </w:t>
      </w:r>
      <w:r w:rsidRPr="0095355F">
        <w:rPr>
          <w:rFonts w:hint="eastAsia"/>
        </w:rPr>
        <w:t>3d效果</w:t>
      </w:r>
    </w:p>
    <w:p w14:paraId="0B758D20" w14:textId="77777777" w:rsidR="00C26309" w:rsidRDefault="00C26309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正常图片的旋转是做不到下面的类似</w:t>
      </w:r>
      <w:r>
        <w:rPr>
          <w:rFonts w:ascii="Tahoma" w:eastAsia="微软雅黑" w:hAnsi="Tahoma" w:hint="eastAsia"/>
          <w:kern w:val="0"/>
          <w:sz w:val="22"/>
        </w:rPr>
        <w:t>3d</w:t>
      </w:r>
      <w:r>
        <w:rPr>
          <w:rFonts w:ascii="Tahoma" w:eastAsia="微软雅黑" w:hAnsi="Tahoma" w:hint="eastAsia"/>
          <w:kern w:val="0"/>
          <w:sz w:val="22"/>
        </w:rPr>
        <w:t>的旋转效果的，这里</w:t>
      </w:r>
      <w:r w:rsidR="00F26F90">
        <w:rPr>
          <w:rFonts w:ascii="Tahoma" w:eastAsia="微软雅黑" w:hAnsi="Tahoma" w:hint="eastAsia"/>
          <w:kern w:val="0"/>
          <w:sz w:val="22"/>
        </w:rPr>
        <w:t>注意</w:t>
      </w:r>
      <w:r>
        <w:rPr>
          <w:rFonts w:ascii="Tahoma" w:eastAsia="微软雅黑" w:hAnsi="Tahoma" w:hint="eastAsia"/>
          <w:kern w:val="0"/>
          <w:sz w:val="22"/>
        </w:rPr>
        <w:t>一下：</w:t>
      </w:r>
    </w:p>
    <w:p w14:paraId="37B3B04F" w14:textId="77777777" w:rsidR="00C26309" w:rsidRDefault="00C26309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普通的旋转效果如下：</w:t>
      </w:r>
    </w:p>
    <w:p w14:paraId="037F9C92" w14:textId="77777777" w:rsidR="00C26309" w:rsidRDefault="00427AC8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27AC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6934CC0" wp14:editId="5BF41EBE">
            <wp:extent cx="2918460" cy="1459230"/>
            <wp:effectExtent l="0" t="0" r="0" b="7620"/>
            <wp:docPr id="2" name="图片 2" descr="F:\rpg mv箱\mog插件中文全翻译(Drill_up)v1.41\mog插件示例(mv1.6版本)\img\menus\魔法圈-标题a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mog插件中文全翻译(Drill_up)v1.41\mog插件示例(mv1.6版本)\img\menus\魔法圈-标题aa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8460" cy="1459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A646A8" w14:textId="77777777" w:rsidR="007A4BBA" w:rsidRDefault="00C26309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设置</w:t>
      </w:r>
      <w:r w:rsidR="006676EC">
        <w:rPr>
          <w:rFonts w:ascii="Tahoma" w:eastAsia="微软雅黑" w:hAnsi="Tahoma" w:hint="eastAsia"/>
          <w:kern w:val="0"/>
          <w:sz w:val="22"/>
        </w:rPr>
        <w:t>缩放</w:t>
      </w:r>
      <w:r>
        <w:rPr>
          <w:rFonts w:ascii="Tahoma" w:eastAsia="微软雅黑" w:hAnsi="Tahoma" w:hint="eastAsia"/>
          <w:kern w:val="0"/>
          <w:sz w:val="22"/>
        </w:rPr>
        <w:t>比例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 xml:space="preserve"> 1.0 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/>
          <w:kern w:val="0"/>
          <w:sz w:val="22"/>
        </w:rPr>
        <w:t xml:space="preserve"> 0.5 </w:t>
      </w:r>
      <w:r w:rsidR="006676EC">
        <w:rPr>
          <w:rFonts w:ascii="Tahoma" w:eastAsia="微软雅黑" w:hAnsi="Tahoma" w:hint="eastAsia"/>
          <w:kern w:val="0"/>
          <w:sz w:val="22"/>
        </w:rPr>
        <w:t>：</w:t>
      </w:r>
      <w:r w:rsidR="00F26F90">
        <w:rPr>
          <w:rFonts w:ascii="Tahoma" w:eastAsia="微软雅黑" w:hAnsi="Tahoma"/>
          <w:kern w:val="0"/>
          <w:sz w:val="22"/>
        </w:rPr>
        <w:t xml:space="preserve"> </w:t>
      </w:r>
    </w:p>
    <w:p w14:paraId="72F18F04" w14:textId="77777777" w:rsidR="006676EC" w:rsidRDefault="00427AC8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27AC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F4C3351" wp14:editId="69599186">
            <wp:extent cx="2880360" cy="1440180"/>
            <wp:effectExtent l="0" t="0" r="0" b="7620"/>
            <wp:docPr id="3" name="图片 3" descr="F:\rpg mv箱\mog插件中文全翻译(Drill_up)v1.41\mog插件示例(mv1.6版本)\img\menus\魔法圈-标题ab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mog插件中文全翻译(Drill_up)v1.41\mog插件示例(mv1.6版本)\img\menus\魔法圈-标题aba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360" cy="1440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08938D" w14:textId="77777777" w:rsidR="00427AC8" w:rsidRDefault="00427AC8" w:rsidP="00427AC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设置斜切比例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 xml:space="preserve"> 0.0 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/>
          <w:kern w:val="0"/>
          <w:sz w:val="22"/>
        </w:rPr>
        <w:t xml:space="preserve"> 1.0 </w:t>
      </w:r>
      <w:r>
        <w:rPr>
          <w:rFonts w:ascii="Tahoma" w:eastAsia="微软雅黑" w:hAnsi="Tahoma" w:hint="eastAsia"/>
          <w:kern w:val="0"/>
          <w:sz w:val="22"/>
        </w:rPr>
        <w:t>：</w:t>
      </w:r>
      <w:r w:rsidR="00F26F90">
        <w:rPr>
          <w:rFonts w:ascii="Tahoma" w:eastAsia="微软雅黑" w:hAnsi="Tahoma" w:hint="eastAsia"/>
          <w:kern w:val="0"/>
          <w:sz w:val="22"/>
        </w:rPr>
        <w:t>（可以为负数，向反方向斜切）</w:t>
      </w:r>
    </w:p>
    <w:p w14:paraId="3C114EE1" w14:textId="77777777" w:rsidR="003C2FEB" w:rsidRDefault="00427AC8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27AC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C30BF7C" wp14:editId="652ED0E9">
            <wp:extent cx="2880360" cy="1263316"/>
            <wp:effectExtent l="0" t="0" r="0" b="0"/>
            <wp:docPr id="4" name="图片 4" descr="F:\rpg mv箱\mog插件中文全翻译(Drill_up)v1.41\mog插件示例(mv1.6版本)\img\menus\魔法圈-标题abv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mog插件中文全翻译(Drill_up)v1.41\mog插件示例(mv1.6版本)\img\menus\魔法圈-标题abva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0251" cy="1276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0BF297" w14:textId="77777777" w:rsidR="005F6ADF" w:rsidRDefault="00F26F9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然，图片终究是一张图片，是</w:t>
      </w:r>
      <w:r>
        <w:rPr>
          <w:rFonts w:ascii="Tahoma" w:eastAsia="微软雅黑" w:hAnsi="Tahoma" w:hint="eastAsia"/>
          <w:kern w:val="0"/>
          <w:sz w:val="22"/>
        </w:rPr>
        <w:t>2d</w:t>
      </w:r>
      <w:r>
        <w:rPr>
          <w:rFonts w:ascii="Tahoma" w:eastAsia="微软雅黑" w:hAnsi="Tahoma" w:hint="eastAsia"/>
          <w:kern w:val="0"/>
          <w:sz w:val="22"/>
        </w:rPr>
        <w:t>的，不能做出像</w:t>
      </w:r>
      <w:r>
        <w:rPr>
          <w:rFonts w:ascii="Tahoma" w:eastAsia="微软雅黑" w:hAnsi="Tahoma" w:hint="eastAsia"/>
          <w:kern w:val="0"/>
          <w:sz w:val="22"/>
        </w:rPr>
        <w:t>3d</w:t>
      </w:r>
      <w:r>
        <w:rPr>
          <w:rFonts w:ascii="Tahoma" w:eastAsia="微软雅黑" w:hAnsi="Tahoma" w:hint="eastAsia"/>
          <w:kern w:val="0"/>
          <w:sz w:val="22"/>
        </w:rPr>
        <w:t>那样有遮挡，有厚度的旋转。只能做出看起来像</w:t>
      </w:r>
      <w:r>
        <w:rPr>
          <w:rFonts w:ascii="Tahoma" w:eastAsia="微软雅黑" w:hAnsi="Tahoma" w:hint="eastAsia"/>
          <w:kern w:val="0"/>
          <w:sz w:val="22"/>
        </w:rPr>
        <w:t>3d</w:t>
      </w:r>
      <w:r>
        <w:rPr>
          <w:rFonts w:ascii="Tahoma" w:eastAsia="微软雅黑" w:hAnsi="Tahoma" w:hint="eastAsia"/>
          <w:kern w:val="0"/>
          <w:sz w:val="22"/>
        </w:rPr>
        <w:t>的效果。</w:t>
      </w:r>
    </w:p>
    <w:p w14:paraId="0866776E" w14:textId="77777777" w:rsidR="005F6ADF" w:rsidRDefault="005F6ADF" w:rsidP="005F6ADF">
      <w:r>
        <w:br w:type="page"/>
      </w:r>
    </w:p>
    <w:p w14:paraId="5E007214" w14:textId="77777777" w:rsidR="001E6F8A" w:rsidRPr="0095355F" w:rsidRDefault="001E6F8A" w:rsidP="00A917E6">
      <w:pPr>
        <w:pStyle w:val="3"/>
      </w:pPr>
      <w:r w:rsidRPr="0095355F">
        <w:rPr>
          <w:rFonts w:hint="eastAsia"/>
        </w:rPr>
        <w:lastRenderedPageBreak/>
        <w:t>视频</w:t>
      </w:r>
      <w:r w:rsidR="00A917E6">
        <w:rPr>
          <w:rFonts w:hint="eastAsia"/>
        </w:rPr>
        <w:t xml:space="preserve"> </w:t>
      </w:r>
      <w:r w:rsidR="00A917E6">
        <w:t xml:space="preserve">- </w:t>
      </w:r>
      <w:r w:rsidRPr="0095355F">
        <w:rPr>
          <w:rFonts w:hint="eastAsia"/>
        </w:rPr>
        <w:t>素材</w:t>
      </w:r>
    </w:p>
    <w:p w14:paraId="52254F2B" w14:textId="77777777" w:rsidR="001E6F8A" w:rsidRDefault="001E6F8A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视频的展现效果是最高级的。素材也是最难找到的。</w:t>
      </w:r>
    </w:p>
    <w:p w14:paraId="7C5AFFA8" w14:textId="77777777" w:rsidR="001E6F8A" w:rsidRDefault="001E6F8A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感觉自己制作视频的可能性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。╭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°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°</w:t>
      </w:r>
      <w:r>
        <w:rPr>
          <w:rFonts w:ascii="Tahoma" w:eastAsia="微软雅黑" w:hAnsi="Tahoma" w:hint="eastAsia"/>
          <w:kern w:val="0"/>
          <w:sz w:val="22"/>
        </w:rPr>
        <w:t>`)</w:t>
      </w:r>
      <w:r>
        <w:rPr>
          <w:rFonts w:ascii="Tahoma" w:eastAsia="微软雅黑" w:hAnsi="Tahoma" w:hint="eastAsia"/>
          <w:kern w:val="0"/>
          <w:sz w:val="22"/>
        </w:rPr>
        <w:t>╮）</w:t>
      </w:r>
    </w:p>
    <w:p w14:paraId="4A0EC478" w14:textId="77777777" w:rsidR="001E6F8A" w:rsidRDefault="001E6F8A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339413EC" w14:textId="77777777" w:rsidR="001E6F8A" w:rsidRPr="001E6F8A" w:rsidRDefault="001E26E1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推荐的免费可商用的</w:t>
      </w:r>
      <w:r w:rsidR="001E6F8A" w:rsidRPr="001E6F8A">
        <w:rPr>
          <w:rFonts w:ascii="Tahoma" w:eastAsia="微软雅黑" w:hAnsi="Tahoma"/>
          <w:kern w:val="0"/>
          <w:sz w:val="22"/>
        </w:rPr>
        <w:t>网址：</w:t>
      </w:r>
      <w:hyperlink r:id="rId31" w:history="1">
        <w:r w:rsidRPr="004879F8">
          <w:rPr>
            <w:rStyle w:val="a4"/>
            <w:rFonts w:ascii="Tahoma" w:eastAsia="微软雅黑" w:hAnsi="Tahoma"/>
            <w:kern w:val="0"/>
            <w:sz w:val="22"/>
          </w:rPr>
          <w:t>https://pixabay.com/</w:t>
        </w:r>
      </w:hyperlink>
      <w:r>
        <w:rPr>
          <w:rFonts w:ascii="Tahoma" w:eastAsia="微软雅黑" w:hAnsi="Tahoma" w:hint="eastAsia"/>
          <w:kern w:val="0"/>
          <w:sz w:val="22"/>
        </w:rPr>
        <w:t>（要翻墙）</w:t>
      </w:r>
    </w:p>
    <w:p w14:paraId="52CD26E4" w14:textId="77777777" w:rsidR="001E6F8A" w:rsidRPr="001E6F8A" w:rsidRDefault="001E6F8A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1E6F8A">
        <w:rPr>
          <w:rFonts w:ascii="Tahoma" w:eastAsia="微软雅黑" w:hAnsi="Tahoma"/>
          <w:kern w:val="0"/>
          <w:sz w:val="22"/>
        </w:rPr>
        <w:t>除了视频，</w:t>
      </w:r>
      <w:r w:rsidRPr="001E6F8A">
        <w:rPr>
          <w:rFonts w:ascii="Tahoma" w:eastAsia="微软雅黑" w:hAnsi="Tahoma"/>
          <w:kern w:val="0"/>
          <w:sz w:val="22"/>
        </w:rPr>
        <w:t xml:space="preserve">Pixabay </w:t>
      </w:r>
      <w:r w:rsidRPr="001E6F8A">
        <w:rPr>
          <w:rFonts w:ascii="Tahoma" w:eastAsia="微软雅黑" w:hAnsi="Tahoma"/>
          <w:kern w:val="0"/>
          <w:sz w:val="22"/>
        </w:rPr>
        <w:t>也提供数量众多的矢量图、插画、照片等无版权素材，均可免注册直接下载。</w:t>
      </w:r>
    </w:p>
    <w:p w14:paraId="2359D0B9" w14:textId="77777777" w:rsidR="001E6F8A" w:rsidRDefault="001E6F8A" w:rsidP="001E6F8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E6F8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01164D1" wp14:editId="46558E87">
            <wp:extent cx="5343553" cy="2135152"/>
            <wp:effectExtent l="0" t="0" r="0" b="0"/>
            <wp:docPr id="5" name="图片 5" descr="C:\Users\lenovo\AppData\Roaming\Tencent\Users\1355126171\QQ\WinTemp\RichOle\85(NF5S7)QW1RSUV$I1XY%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enovo\AppData\Roaming\Tencent\Users\1355126171\QQ\WinTemp\RichOle\85(NF5S7)QW1RSUV$I1XY%C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1765" cy="21424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A8FF28" w14:textId="77777777" w:rsidR="001E6F8A" w:rsidRDefault="001E6F8A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1E6F8A">
        <w:rPr>
          <w:rFonts w:ascii="Tahoma" w:eastAsia="微软雅黑" w:hAnsi="Tahoma" w:hint="eastAsia"/>
          <w:kern w:val="0"/>
          <w:sz w:val="22"/>
        </w:rPr>
        <w:t>示例中使用的视频，是可以免费商用的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95172FB" w14:textId="77777777" w:rsidR="001E6F8A" w:rsidRDefault="001E6F8A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也可以去找其他的视频资源，作为你的标题画面。</w:t>
      </w:r>
    </w:p>
    <w:p w14:paraId="04B4CBAC" w14:textId="77777777" w:rsidR="00001F5F" w:rsidRDefault="00001F5F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载的格式是</w:t>
      </w:r>
      <w:r>
        <w:rPr>
          <w:rFonts w:ascii="Tahoma" w:eastAsia="微软雅黑" w:hAnsi="Tahoma" w:hint="eastAsia"/>
          <w:kern w:val="0"/>
          <w:sz w:val="22"/>
        </w:rPr>
        <w:t>mp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格式，你需要用工具（比如格式工厂）转成</w:t>
      </w:r>
      <w:r>
        <w:rPr>
          <w:rFonts w:ascii="Tahoma" w:eastAsia="微软雅黑" w:hAnsi="Tahoma" w:hint="eastAsia"/>
          <w:kern w:val="0"/>
          <w:sz w:val="22"/>
        </w:rPr>
        <w:t>webm</w:t>
      </w:r>
      <w:r>
        <w:rPr>
          <w:rFonts w:ascii="Tahoma" w:eastAsia="微软雅黑" w:hAnsi="Tahoma" w:hint="eastAsia"/>
          <w:kern w:val="0"/>
          <w:sz w:val="22"/>
        </w:rPr>
        <w:t>格式。</w:t>
      </w:r>
    </w:p>
    <w:p w14:paraId="26F639B6" w14:textId="77777777" w:rsidR="00CB7EF8" w:rsidRDefault="00CB7EF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F10C5BF" w14:textId="77777777" w:rsidR="00FE10A4" w:rsidRDefault="00FE10A4" w:rsidP="00A917E6">
      <w:pPr>
        <w:pStyle w:val="3"/>
      </w:pPr>
      <w:r>
        <w:rPr>
          <w:rFonts w:hint="eastAsia"/>
        </w:rPr>
        <w:lastRenderedPageBreak/>
        <w:t>菜单界面</w:t>
      </w:r>
    </w:p>
    <w:p w14:paraId="517F06EE" w14:textId="77777777" w:rsidR="00FE10A4" w:rsidRPr="00FE10A4" w:rsidRDefault="00FE10A4" w:rsidP="00FE10A4">
      <w:pPr>
        <w:rPr>
          <w:rFonts w:ascii="Tahoma" w:eastAsia="微软雅黑" w:hAnsi="Tahoma"/>
          <w:kern w:val="0"/>
          <w:sz w:val="22"/>
        </w:rPr>
      </w:pPr>
      <w:r w:rsidRPr="00FE10A4">
        <w:rPr>
          <w:rFonts w:ascii="Tahoma" w:eastAsia="微软雅黑" w:hAnsi="Tahoma" w:hint="eastAsia"/>
          <w:kern w:val="0"/>
          <w:sz w:val="22"/>
        </w:rPr>
        <w:t>菜单界面的结构如下：</w:t>
      </w:r>
    </w:p>
    <w:p w14:paraId="1139AA70" w14:textId="77777777" w:rsidR="00FE10A4" w:rsidRDefault="00FE10A4" w:rsidP="00FE10A4">
      <w:r>
        <w:object w:dxaOrig="11161" w:dyaOrig="3132" w14:anchorId="5B499A65">
          <v:shape id="_x0000_i1028" type="#_x0000_t75" style="width:415.5pt;height:116.25pt" o:ole="">
            <v:imagedata r:id="rId33" o:title=""/>
          </v:shape>
          <o:OLEObject Type="Embed" ProgID="Visio.Drawing.15" ShapeID="_x0000_i1028" DrawAspect="Content" ObjectID="_1669209419" r:id="rId34"/>
        </w:object>
      </w:r>
    </w:p>
    <w:p w14:paraId="6C4C3339" w14:textId="77777777" w:rsidR="00FE10A4" w:rsidRPr="00FE10A4" w:rsidRDefault="00FE10A4" w:rsidP="00FE10A4">
      <w:pPr>
        <w:rPr>
          <w:rFonts w:ascii="Tahoma" w:eastAsia="微软雅黑" w:hAnsi="Tahoma"/>
          <w:kern w:val="0"/>
          <w:sz w:val="22"/>
        </w:rPr>
      </w:pPr>
      <w:r w:rsidRPr="00FE10A4">
        <w:rPr>
          <w:rFonts w:ascii="Tahoma" w:eastAsia="微软雅黑" w:hAnsi="Tahoma" w:hint="eastAsia"/>
          <w:kern w:val="0"/>
          <w:sz w:val="22"/>
        </w:rPr>
        <w:t>一个没有任何功能部件的</w:t>
      </w:r>
      <w:r w:rsidRPr="00FE10A4">
        <w:rPr>
          <w:rFonts w:ascii="Tahoma" w:eastAsia="微软雅黑" w:hAnsi="Tahoma" w:hint="eastAsia"/>
          <w:b/>
          <w:bCs/>
          <w:kern w:val="0"/>
          <w:sz w:val="22"/>
        </w:rPr>
        <w:t>空菜单</w:t>
      </w:r>
      <w:r>
        <w:rPr>
          <w:rFonts w:ascii="Tahoma" w:eastAsia="微软雅黑" w:hAnsi="Tahoma" w:hint="eastAsia"/>
          <w:kern w:val="0"/>
          <w:sz w:val="22"/>
        </w:rPr>
        <w:t>界面</w:t>
      </w:r>
      <w:r w:rsidRPr="00FE10A4">
        <w:rPr>
          <w:rFonts w:ascii="Tahoma" w:eastAsia="微软雅黑" w:hAnsi="Tahoma" w:hint="eastAsia"/>
          <w:kern w:val="0"/>
          <w:sz w:val="22"/>
        </w:rPr>
        <w:t>，也可以被上述的菜单插件装饰：</w:t>
      </w:r>
    </w:p>
    <w:p w14:paraId="4255F5D0" w14:textId="77777777" w:rsidR="00FE10A4" w:rsidRPr="00FE10A4" w:rsidRDefault="00FE10A4" w:rsidP="00FE10A4">
      <w:pPr>
        <w:rPr>
          <w:rFonts w:ascii="Tahoma" w:eastAsia="微软雅黑" w:hAnsi="Tahoma"/>
          <w:kern w:val="0"/>
          <w:sz w:val="22"/>
        </w:rPr>
      </w:pPr>
      <w:r w:rsidRPr="00FE10A4">
        <w:rPr>
          <w:rFonts w:ascii="Tahoma" w:eastAsia="微软雅黑" w:hAnsi="Tahoma"/>
          <w:kern w:val="0"/>
          <w:sz w:val="22"/>
        </w:rPr>
        <w:object w:dxaOrig="11161" w:dyaOrig="3132" w14:anchorId="31B50E3A">
          <v:shape id="_x0000_i1029" type="#_x0000_t75" style="width:415.5pt;height:116.25pt" o:ole="">
            <v:imagedata r:id="rId35" o:title=""/>
          </v:shape>
          <o:OLEObject Type="Embed" ProgID="Visio.Drawing.15" ShapeID="_x0000_i1029" DrawAspect="Content" ObjectID="_1669209420" r:id="rId36"/>
        </w:object>
      </w:r>
    </w:p>
    <w:p w14:paraId="76C3F9D0" w14:textId="77777777" w:rsidR="00FE10A4" w:rsidRPr="00FE10A4" w:rsidRDefault="00FE10A4" w:rsidP="00FE10A4">
      <w:pPr>
        <w:rPr>
          <w:rFonts w:ascii="Tahoma" w:eastAsia="微软雅黑" w:hAnsi="Tahoma"/>
          <w:kern w:val="0"/>
          <w:sz w:val="22"/>
        </w:rPr>
      </w:pPr>
      <w:r w:rsidRPr="00FE10A4">
        <w:rPr>
          <w:rFonts w:ascii="Tahoma" w:eastAsia="微软雅黑" w:hAnsi="Tahoma" w:hint="eastAsia"/>
          <w:kern w:val="0"/>
          <w:sz w:val="22"/>
        </w:rPr>
        <w:t>装饰方法需要对应到相关的菜单界面关键字，具体内容去看看</w:t>
      </w:r>
      <w:r w:rsidRPr="00FE10A4">
        <w:rPr>
          <w:rFonts w:ascii="Tahoma" w:eastAsia="微软雅黑" w:hAnsi="Tahoma"/>
          <w:kern w:val="0"/>
          <w:sz w:val="22"/>
        </w:rPr>
        <w:t>”</w:t>
      </w:r>
      <w:r w:rsidRPr="00FE10A4">
        <w:rPr>
          <w:rFonts w:ascii="Tahoma" w:eastAsia="微软雅黑" w:hAnsi="Tahoma" w:hint="eastAsia"/>
          <w:kern w:val="0"/>
          <w:sz w:val="22"/>
        </w:rPr>
        <w:t>菜单关键字</w:t>
      </w:r>
      <w:r w:rsidRPr="00FE10A4">
        <w:rPr>
          <w:rFonts w:ascii="Tahoma" w:eastAsia="微软雅黑" w:hAnsi="Tahoma"/>
          <w:kern w:val="0"/>
          <w:sz w:val="22"/>
        </w:rPr>
        <w:t>.docx”</w:t>
      </w:r>
      <w:r w:rsidRPr="00FE10A4">
        <w:rPr>
          <w:rFonts w:ascii="Tahoma" w:eastAsia="微软雅黑" w:hAnsi="Tahoma" w:hint="eastAsia"/>
          <w:kern w:val="0"/>
          <w:sz w:val="22"/>
        </w:rPr>
        <w:t>。</w:t>
      </w:r>
    </w:p>
    <w:p w14:paraId="575384D1" w14:textId="77777777" w:rsidR="00FE10A4" w:rsidRPr="00FE10A4" w:rsidRDefault="00FE10A4" w:rsidP="00FE10A4">
      <w:pPr>
        <w:rPr>
          <w:rFonts w:ascii="Tahoma" w:eastAsia="微软雅黑" w:hAnsi="Tahoma"/>
          <w:kern w:val="0"/>
          <w:sz w:val="22"/>
        </w:rPr>
      </w:pPr>
      <w:r w:rsidRPr="00FE10A4">
        <w:rPr>
          <w:rFonts w:ascii="Tahoma" w:eastAsia="微软雅黑" w:hAnsi="Tahoma"/>
          <w:kern w:val="0"/>
          <w:sz w:val="22"/>
        </w:rPr>
        <w:br w:type="page"/>
      </w:r>
    </w:p>
    <w:p w14:paraId="3A1B2144" w14:textId="77777777" w:rsidR="00FE10A4" w:rsidRPr="0095355F" w:rsidRDefault="00FE10A4" w:rsidP="00FE10A4">
      <w:pPr>
        <w:pStyle w:val="3"/>
      </w:pPr>
      <w:r>
        <w:rPr>
          <w:rFonts w:hint="eastAsia"/>
        </w:rPr>
        <w:lastRenderedPageBreak/>
        <w:t>菜单界面 -</w:t>
      </w:r>
      <w:r>
        <w:t xml:space="preserve"> </w:t>
      </w:r>
      <w:r w:rsidRPr="0095355F">
        <w:rPr>
          <w:rFonts w:hint="eastAsia"/>
        </w:rPr>
        <w:t>返回按钮</w:t>
      </w:r>
    </w:p>
    <w:p w14:paraId="3DD7F14A" w14:textId="77777777" w:rsidR="00FE10A4" w:rsidRPr="00AE31EA" w:rsidRDefault="00FE10A4" w:rsidP="00FE10A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336782">
        <w:rPr>
          <w:rFonts w:ascii="Tahoma" w:eastAsia="微软雅黑" w:hAnsi="Tahoma"/>
          <w:kern w:val="0"/>
          <w:sz w:val="22"/>
        </w:rPr>
        <w:t>Drill_MenuBackButton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336782">
        <w:rPr>
          <w:rFonts w:ascii="Tahoma" w:eastAsia="微软雅黑" w:hAnsi="Tahoma" w:hint="eastAsia"/>
          <w:kern w:val="0"/>
          <w:sz w:val="22"/>
        </w:rPr>
        <w:t>主菜单</w:t>
      </w:r>
      <w:r w:rsidRPr="00336782">
        <w:rPr>
          <w:rFonts w:ascii="Tahoma" w:eastAsia="微软雅黑" w:hAnsi="Tahom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336782">
        <w:rPr>
          <w:rFonts w:ascii="Tahoma" w:eastAsia="微软雅黑" w:hAnsi="Tahoma" w:hint="eastAsia"/>
          <w:kern w:val="0"/>
          <w:sz w:val="22"/>
        </w:rPr>
        <w:t>返回按钮</w:t>
      </w:r>
    </w:p>
    <w:p w14:paraId="20507794" w14:textId="77777777" w:rsidR="00FE10A4" w:rsidRDefault="00FE10A4" w:rsidP="00FE10A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E31EA">
        <w:rPr>
          <w:rFonts w:ascii="Tahoma" w:eastAsia="微软雅黑" w:hAnsi="Tahoma" w:hint="eastAsia"/>
          <w:kern w:val="0"/>
          <w:sz w:val="22"/>
        </w:rPr>
        <w:t>返回按钮是只属于主菜单插件的特殊功能插件。</w:t>
      </w:r>
    </w:p>
    <w:p w14:paraId="4A083E7C" w14:textId="77777777" w:rsidR="00FE10A4" w:rsidRDefault="00FE10A4" w:rsidP="00FE10A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E31EA">
        <w:rPr>
          <w:rFonts w:ascii="Tahoma" w:eastAsia="微软雅黑" w:hAnsi="Tahoma" w:hint="eastAsia"/>
          <w:b/>
          <w:kern w:val="0"/>
          <w:sz w:val="22"/>
        </w:rPr>
        <w:t>返回按钮有三个状态：普通、高亮、按下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951ED18" w14:textId="77777777" w:rsidR="00FE10A4" w:rsidRDefault="00FE10A4" w:rsidP="00FE10A4">
      <w:pPr>
        <w:widowControl/>
        <w:adjustRightInd w:val="0"/>
        <w:snapToGrid w:val="0"/>
        <w:spacing w:after="200"/>
        <w:jc w:val="left"/>
        <w:rPr>
          <w:noProof/>
        </w:rPr>
      </w:pPr>
      <w:r>
        <w:rPr>
          <w:noProof/>
        </w:rPr>
        <w:drawing>
          <wp:inline distT="0" distB="0" distL="0" distR="0" wp14:anchorId="09EF9260" wp14:editId="46CF3568">
            <wp:extent cx="1531753" cy="602032"/>
            <wp:effectExtent l="0" t="0" r="0" b="762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1753" cy="602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E31EA">
        <w:rPr>
          <w:noProof/>
        </w:rPr>
        <w:t xml:space="preserve"> </w:t>
      </w:r>
      <w:r>
        <w:rPr>
          <w:noProof/>
        </w:rPr>
        <w:drawing>
          <wp:inline distT="0" distB="0" distL="0" distR="0" wp14:anchorId="1640AA08" wp14:editId="49C7A0D0">
            <wp:extent cx="1455546" cy="563929"/>
            <wp:effectExtent l="0" t="0" r="0" b="762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55546" cy="563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E31EA">
        <w:rPr>
          <w:noProof/>
        </w:rPr>
        <w:t xml:space="preserve"> </w:t>
      </w:r>
      <w:r>
        <w:rPr>
          <w:noProof/>
        </w:rPr>
        <w:drawing>
          <wp:inline distT="0" distB="0" distL="0" distR="0" wp14:anchorId="0A713657" wp14:editId="343E54DD">
            <wp:extent cx="1402202" cy="609653"/>
            <wp:effectExtent l="0" t="0" r="762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02202" cy="60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018797" w14:textId="77777777" w:rsidR="00FE10A4" w:rsidRDefault="00FE10A4" w:rsidP="00FE10A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E31EA">
        <w:rPr>
          <w:rFonts w:ascii="Tahoma" w:eastAsia="微软雅黑" w:hAnsi="Tahoma" w:hint="eastAsia"/>
          <w:kern w:val="0"/>
          <w:sz w:val="22"/>
        </w:rPr>
        <w:t>设置原理与前面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菜单</w:t>
      </w:r>
      <w:r w:rsidRPr="00AE31EA"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AE31EA">
        <w:rPr>
          <w:rFonts w:ascii="Tahoma" w:eastAsia="微软雅黑" w:hAnsi="Tahoma" w:hint="eastAsia"/>
          <w:kern w:val="0"/>
          <w:sz w:val="22"/>
        </w:rPr>
        <w:t>的性质是一样的。</w:t>
      </w:r>
    </w:p>
    <w:p w14:paraId="30BB657A" w14:textId="77777777" w:rsidR="00FE10A4" w:rsidRDefault="00FE10A4" w:rsidP="00FE10A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普通状态可以是一张图，也可以是多张图组合成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030C6F3" w14:textId="77777777" w:rsidR="00FE10A4" w:rsidRDefault="00FE10A4" w:rsidP="00FE10A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高亮与按下状态则是一张配置图片。</w:t>
      </w:r>
    </w:p>
    <w:p w14:paraId="0A4D12A6" w14:textId="77777777" w:rsidR="00FE10A4" w:rsidRPr="008001B9" w:rsidRDefault="00FE10A4" w:rsidP="00FE10A4">
      <w:r>
        <w:br w:type="page"/>
      </w:r>
    </w:p>
    <w:p w14:paraId="3B9184AC" w14:textId="2C3715F4" w:rsidR="001905F9" w:rsidRDefault="001905F9" w:rsidP="00A917E6">
      <w:pPr>
        <w:pStyle w:val="3"/>
      </w:pPr>
      <w:r>
        <w:rPr>
          <w:rFonts w:hint="eastAsia"/>
        </w:rPr>
        <w:lastRenderedPageBreak/>
        <w:t xml:space="preserve">地图界面 </w:t>
      </w:r>
      <w:r>
        <w:t xml:space="preserve">- </w:t>
      </w:r>
      <w:r>
        <w:rPr>
          <w:rFonts w:hint="eastAsia"/>
        </w:rPr>
        <w:t>中层</w:t>
      </w:r>
    </w:p>
    <w:p w14:paraId="319E9217" w14:textId="40136E7C" w:rsidR="00751E8B" w:rsidRPr="00751E8B" w:rsidRDefault="00751E8B" w:rsidP="00751E8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51E8B">
        <w:rPr>
          <w:rFonts w:ascii="Tahoma" w:eastAsia="微软雅黑" w:hAnsi="Tahoma" w:hint="eastAsia"/>
          <w:kern w:val="0"/>
          <w:sz w:val="22"/>
        </w:rPr>
        <w:t>以多层地图背景为例。</w:t>
      </w:r>
    </w:p>
    <w:p w14:paraId="2F49CB7E" w14:textId="0CF5A08F" w:rsidR="00751E8B" w:rsidRDefault="00751E8B" w:rsidP="00751E8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51E8B">
        <w:rPr>
          <w:rFonts w:ascii="Tahoma" w:eastAsia="微软雅黑" w:hAnsi="Tahoma" w:hint="eastAsia"/>
          <w:kern w:val="0"/>
          <w:sz w:val="22"/>
        </w:rPr>
        <w:t>如果你设置了背景在</w:t>
      </w:r>
      <w:r w:rsidRPr="00751E8B">
        <w:rPr>
          <w:rFonts w:ascii="Tahoma" w:eastAsia="微软雅黑" w:hAnsi="Tahoma"/>
          <w:kern w:val="0"/>
          <w:sz w:val="22"/>
        </w:rPr>
        <w:t xml:space="preserve"> </w:t>
      </w:r>
      <w:r w:rsidRPr="00751E8B">
        <w:rPr>
          <w:rFonts w:ascii="Tahoma" w:eastAsia="微软雅黑" w:hAnsi="Tahoma"/>
          <w:kern w:val="0"/>
          <w:sz w:val="22"/>
        </w:rPr>
        <w:t>中层</w:t>
      </w:r>
      <w:r w:rsidRPr="00751E8B">
        <w:rPr>
          <w:rFonts w:ascii="Tahoma" w:eastAsia="微软雅黑" w:hAnsi="Tahoma"/>
          <w:kern w:val="0"/>
          <w:sz w:val="22"/>
        </w:rPr>
        <w:t xml:space="preserve"> </w:t>
      </w:r>
      <w:r w:rsidRPr="00751E8B">
        <w:rPr>
          <w:rFonts w:ascii="Tahoma" w:eastAsia="微软雅黑" w:hAnsi="Tahoma"/>
          <w:kern w:val="0"/>
          <w:sz w:val="22"/>
        </w:rPr>
        <w:t>，你会发现背景可能会切割图块画的树木。</w:t>
      </w:r>
    </w:p>
    <w:p w14:paraId="10D6E94C" w14:textId="461D4B64" w:rsidR="001905F9" w:rsidRDefault="00751E8B" w:rsidP="00751E8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51E8B">
        <w:rPr>
          <w:rFonts w:ascii="Tahoma" w:eastAsia="微软雅黑" w:hAnsi="Tahoma"/>
          <w:kern w:val="0"/>
          <w:sz w:val="22"/>
        </w:rPr>
        <w:t>这是因为树木图块上方能够挡住事件，而下方被事件遮挡。根据图层的先后关系，背景的切割树木现象是正常情况。</w:t>
      </w:r>
    </w:p>
    <w:p w14:paraId="6CE21311" w14:textId="6791A347" w:rsidR="00751E8B" w:rsidRDefault="009E5B58" w:rsidP="009E5B58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F125AA2" wp14:editId="0CC69DB6">
            <wp:extent cx="2590800" cy="1618522"/>
            <wp:effectExtent l="0" t="0" r="0" b="127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7515" cy="166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1925AA" w14:textId="77777777" w:rsidR="00C63955" w:rsidRDefault="009E5B58" w:rsidP="009E5B58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3B51C63" wp14:editId="022F4F8B">
            <wp:extent cx="2422409" cy="1850281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49972" cy="1871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6395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7CDBB9E1" wp14:editId="1D3D4B5C">
            <wp:extent cx="2529840" cy="1837676"/>
            <wp:effectExtent l="0" t="0" r="381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7618" cy="1872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1CCAF" w14:textId="5380D932" w:rsidR="009E5B58" w:rsidRPr="00751E8B" w:rsidRDefault="009E5B58" w:rsidP="009E5B58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CFE0B68" wp14:editId="69088F49">
            <wp:extent cx="1661304" cy="975445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61304" cy="97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7D2C13" w14:textId="06109E68" w:rsidR="001905F9" w:rsidRPr="001905F9" w:rsidRDefault="001905F9" w:rsidP="001905F9">
      <w:pPr>
        <w:widowControl/>
        <w:jc w:val="left"/>
      </w:pPr>
      <w:r>
        <w:br w:type="page"/>
      </w:r>
    </w:p>
    <w:p w14:paraId="49D130E3" w14:textId="5AD514F3" w:rsidR="009E3433" w:rsidRPr="0095355F" w:rsidRDefault="00A917E6" w:rsidP="00A917E6">
      <w:pPr>
        <w:pStyle w:val="3"/>
      </w:pPr>
      <w:r>
        <w:rPr>
          <w:rFonts w:hint="eastAsia"/>
        </w:rPr>
        <w:lastRenderedPageBreak/>
        <w:t>地图界面 -</w:t>
      </w:r>
      <w:r>
        <w:t xml:space="preserve"> </w:t>
      </w:r>
      <w:r w:rsidR="009E3433" w:rsidRPr="0095355F">
        <w:rPr>
          <w:rFonts w:hint="eastAsia"/>
        </w:rPr>
        <w:t>位移比</w:t>
      </w:r>
    </w:p>
    <w:p w14:paraId="794D5259" w14:textId="77777777" w:rsidR="009E3433" w:rsidRDefault="006A4293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位移比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战斗背景、魔法圈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活动镜头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共同作用的效果。</w:t>
      </w:r>
    </w:p>
    <w:p w14:paraId="265D1107" w14:textId="77777777" w:rsidR="008E3B75" w:rsidRPr="008E3B75" w:rsidRDefault="002701CB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假设</w:t>
      </w:r>
      <w:r w:rsidR="008E3B75" w:rsidRPr="008E3B75">
        <w:rPr>
          <w:rFonts w:ascii="Tahoma" w:eastAsia="微软雅黑" w:hAnsi="Tahoma" w:hint="eastAsia"/>
          <w:b/>
          <w:kern w:val="0"/>
          <w:sz w:val="22"/>
        </w:rPr>
        <w:t>@</w:t>
      </w:r>
      <w:r w:rsidR="008E3B75" w:rsidRPr="008E3B75">
        <w:rPr>
          <w:rFonts w:ascii="Tahoma" w:eastAsia="微软雅黑" w:hAnsi="Tahoma" w:hint="eastAsia"/>
          <w:b/>
          <w:kern w:val="0"/>
          <w:sz w:val="22"/>
        </w:rPr>
        <w:t>符号为其中一个背景，位移比</w:t>
      </w:r>
      <w:r w:rsidR="008E3B75" w:rsidRPr="008E3B75">
        <w:rPr>
          <w:rFonts w:ascii="Tahoma" w:eastAsia="微软雅黑" w:hAnsi="Tahoma" w:hint="eastAsia"/>
          <w:b/>
          <w:kern w:val="0"/>
          <w:sz w:val="22"/>
        </w:rPr>
        <w:t>0</w:t>
      </w:r>
      <w:r w:rsidR="008E3B75" w:rsidRPr="008E3B75">
        <w:rPr>
          <w:rFonts w:ascii="Tahoma" w:eastAsia="微软雅黑" w:hAnsi="Tahoma" w:hint="eastAsia"/>
          <w:b/>
          <w:kern w:val="0"/>
          <w:sz w:val="22"/>
        </w:rPr>
        <w:t>：</w:t>
      </w:r>
    </w:p>
    <w:p w14:paraId="5B62F436" w14:textId="77777777" w:rsidR="009E3433" w:rsidRDefault="008E3B75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64A7109" wp14:editId="00DF3C71">
            <wp:extent cx="2026402" cy="143123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34601" cy="1437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F1E6A2F" wp14:editId="1CDC4A38">
            <wp:extent cx="2027583" cy="1489551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31169" cy="1492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3F9E12" w14:textId="77777777" w:rsidR="008E3B75" w:rsidRPr="008E3B75" w:rsidRDefault="002701CB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假设</w:t>
      </w:r>
      <w:r w:rsidR="008E3B75" w:rsidRPr="008E3B75">
        <w:rPr>
          <w:rFonts w:ascii="Tahoma" w:eastAsia="微软雅黑" w:hAnsi="Tahoma" w:hint="eastAsia"/>
          <w:b/>
          <w:kern w:val="0"/>
          <w:sz w:val="22"/>
        </w:rPr>
        <w:t>@</w:t>
      </w:r>
      <w:r w:rsidR="008E3B75" w:rsidRPr="008E3B75">
        <w:rPr>
          <w:rFonts w:ascii="Tahoma" w:eastAsia="微软雅黑" w:hAnsi="Tahoma" w:hint="eastAsia"/>
          <w:b/>
          <w:kern w:val="0"/>
          <w:sz w:val="22"/>
        </w:rPr>
        <w:t>符号为其中一个背景，位移比</w:t>
      </w:r>
      <w:r w:rsidR="008E3B75">
        <w:rPr>
          <w:rFonts w:ascii="Tahoma" w:eastAsia="微软雅黑" w:hAnsi="Tahoma" w:hint="eastAsia"/>
          <w:b/>
          <w:kern w:val="0"/>
          <w:sz w:val="22"/>
        </w:rPr>
        <w:t>1</w:t>
      </w:r>
      <w:r w:rsidR="008E3B75" w:rsidRPr="008E3B75">
        <w:rPr>
          <w:rFonts w:ascii="Tahoma" w:eastAsia="微软雅黑" w:hAnsi="Tahoma" w:hint="eastAsia"/>
          <w:b/>
          <w:kern w:val="0"/>
          <w:sz w:val="22"/>
        </w:rPr>
        <w:t>：</w:t>
      </w:r>
    </w:p>
    <w:p w14:paraId="69A00C4D" w14:textId="77777777" w:rsidR="008E3B75" w:rsidRDefault="008E3B75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A180DB6" wp14:editId="17D2ECA1">
            <wp:extent cx="2156791" cy="1523328"/>
            <wp:effectExtent l="0" t="0" r="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9310" cy="1525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701CB">
        <w:rPr>
          <w:noProof/>
        </w:rPr>
        <w:drawing>
          <wp:inline distT="0" distB="0" distL="0" distR="0" wp14:anchorId="11CC8EB2" wp14:editId="6F8AEA99">
            <wp:extent cx="2017644" cy="1455515"/>
            <wp:effectExtent l="0" t="0" r="190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36672" cy="1469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04D83D" w14:textId="77777777" w:rsidR="00BA178C" w:rsidRDefault="00BA178C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B1803">
        <w:rPr>
          <w:rFonts w:ascii="Tahoma" w:eastAsia="微软雅黑" w:hAnsi="Tahoma" w:hint="eastAsia"/>
          <w:kern w:val="0"/>
          <w:sz w:val="22"/>
        </w:rPr>
        <w:t>位移比可以为负数，镜头移动时，则背景反方向移动。</w:t>
      </w:r>
    </w:p>
    <w:p w14:paraId="20E87614" w14:textId="77777777" w:rsidR="00FB1803" w:rsidRPr="00FB1803" w:rsidRDefault="00FB1803" w:rsidP="001E6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根据近大远小的关系，物体离你越远，物体越小，并且你移动画面时，也一直紧跟着你的镜头。位移比越接近</w:t>
      </w:r>
      <w:r>
        <w:rPr>
          <w:rFonts w:ascii="Tahoma" w:eastAsia="微软雅黑" w:hAnsi="Tahoma" w:hint="eastAsia"/>
          <w:b/>
          <w:kern w:val="0"/>
          <w:sz w:val="22"/>
        </w:rPr>
        <w:t>1</w:t>
      </w:r>
      <w:r>
        <w:rPr>
          <w:rFonts w:ascii="Tahoma" w:eastAsia="微软雅黑" w:hAnsi="Tahoma" w:hint="eastAsia"/>
          <w:b/>
          <w:kern w:val="0"/>
          <w:sz w:val="22"/>
        </w:rPr>
        <w:t>，物体越远。</w:t>
      </w:r>
    </w:p>
    <w:p w14:paraId="11068F8C" w14:textId="77777777" w:rsidR="00A23D9D" w:rsidRDefault="00A23D9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3BD9CC4" w14:textId="77777777" w:rsidR="00A23D9D" w:rsidRDefault="00A23D9D" w:rsidP="00A23D9D">
      <w:pPr>
        <w:pStyle w:val="2"/>
      </w:pPr>
      <w:r>
        <w:rPr>
          <w:rFonts w:hint="eastAsia"/>
        </w:rPr>
        <w:lastRenderedPageBreak/>
        <w:t>开始</w:t>
      </w:r>
      <w:r w:rsidR="00FE10A4">
        <w:rPr>
          <w:rFonts w:hint="eastAsia"/>
        </w:rPr>
        <w:t>设计</w:t>
      </w:r>
      <w:r>
        <w:rPr>
          <w:rFonts w:hint="eastAsia"/>
        </w:rPr>
        <w:t>你的组合</w:t>
      </w:r>
    </w:p>
    <w:p w14:paraId="5C33D9CD" w14:textId="77777777" w:rsidR="00E932AE" w:rsidRPr="00A917E6" w:rsidRDefault="00E932AE" w:rsidP="00A917E6">
      <w:pPr>
        <w:pStyle w:val="3"/>
      </w:pPr>
      <w:r w:rsidRPr="00A917E6">
        <w:rPr>
          <w:rFonts w:hint="eastAsia"/>
        </w:rPr>
        <w:t>菜单</w:t>
      </w:r>
      <w:r w:rsidR="004C5F8A" w:rsidRPr="00A917E6">
        <w:rPr>
          <w:rFonts w:hint="eastAsia"/>
        </w:rPr>
        <w:t>界面</w:t>
      </w:r>
    </w:p>
    <w:p w14:paraId="4C377C11" w14:textId="77777777" w:rsidR="00DC0E80" w:rsidRPr="00DC0E80" w:rsidRDefault="00DC0E80" w:rsidP="00DC0E80">
      <w:pPr>
        <w:widowControl/>
        <w:adjustRightInd w:val="0"/>
        <w:snapToGrid w:val="0"/>
        <w:spacing w:after="200"/>
        <w:ind w:left="420" w:hanging="420"/>
        <w:jc w:val="left"/>
        <w:rPr>
          <w:rFonts w:ascii="Tahoma" w:eastAsia="微软雅黑" w:hAnsi="Tahoma"/>
          <w:b/>
          <w:kern w:val="0"/>
          <w:sz w:val="22"/>
        </w:rPr>
      </w:pPr>
      <w:r w:rsidRPr="00DC0E80">
        <w:rPr>
          <w:rFonts w:ascii="Tahoma" w:eastAsia="微软雅黑" w:hAnsi="Tahoma" w:hint="eastAsia"/>
          <w:b/>
          <w:kern w:val="0"/>
          <w:sz w:val="22"/>
        </w:rPr>
        <w:t>菜单</w:t>
      </w:r>
      <w:r>
        <w:rPr>
          <w:rFonts w:ascii="Tahoma" w:eastAsia="微软雅黑" w:hAnsi="Tahoma" w:hint="eastAsia"/>
          <w:b/>
          <w:kern w:val="0"/>
          <w:sz w:val="22"/>
        </w:rPr>
        <w:t>界面</w:t>
      </w:r>
      <w:r w:rsidRPr="00DC0E80">
        <w:rPr>
          <w:rFonts w:ascii="Tahoma" w:eastAsia="微软雅黑" w:hAnsi="Tahoma" w:hint="eastAsia"/>
          <w:b/>
          <w:kern w:val="0"/>
          <w:sz w:val="22"/>
        </w:rPr>
        <w:t>主要体现的是</w:t>
      </w:r>
      <w:r w:rsidRPr="00DC0E80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DC0E80">
        <w:rPr>
          <w:rFonts w:ascii="Tahoma" w:eastAsia="微软雅黑" w:hAnsi="Tahoma" w:hint="eastAsia"/>
          <w:b/>
          <w:kern w:val="0"/>
          <w:sz w:val="22"/>
        </w:rPr>
        <w:t>面板、菜单</w:t>
      </w:r>
      <w:r w:rsidRPr="00DC0E80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DC0E80">
        <w:rPr>
          <w:rFonts w:ascii="Tahoma" w:eastAsia="微软雅黑" w:hAnsi="Tahoma" w:hint="eastAsia"/>
          <w:b/>
          <w:kern w:val="0"/>
          <w:sz w:val="22"/>
        </w:rPr>
        <w:t>的性质。</w:t>
      </w:r>
    </w:p>
    <w:p w14:paraId="079F75EA" w14:textId="77777777" w:rsidR="00E932AE" w:rsidRDefault="00832416" w:rsidP="00C831D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主菜单</w:t>
      </w:r>
      <w:r w:rsidR="00A26332" w:rsidRPr="00C831D1">
        <w:rPr>
          <w:rFonts w:ascii="Tahoma" w:eastAsia="微软雅黑" w:hAnsi="Tahoma" w:hint="eastAsia"/>
          <w:kern w:val="0"/>
          <w:sz w:val="22"/>
        </w:rPr>
        <w:t>非常好理解，</w:t>
      </w:r>
      <w:r>
        <w:rPr>
          <w:rFonts w:ascii="Tahoma" w:eastAsia="微软雅黑" w:hAnsi="Tahoma" w:hint="eastAsia"/>
          <w:kern w:val="0"/>
          <w:sz w:val="22"/>
        </w:rPr>
        <w:t>它只是一个数据显示平台。</w:t>
      </w:r>
      <w:r w:rsidR="00A26332" w:rsidRPr="00C831D1">
        <w:rPr>
          <w:rFonts w:ascii="Tahoma" w:eastAsia="微软雅黑" w:hAnsi="Tahoma" w:hint="eastAsia"/>
          <w:kern w:val="0"/>
          <w:sz w:val="22"/>
        </w:rPr>
        <w:t>一般主菜单几乎不会有什么改变，简单的设置，使得背景、粒子等使用默认的就</w:t>
      </w:r>
      <w:r>
        <w:rPr>
          <w:rFonts w:ascii="Tahoma" w:eastAsia="微软雅黑" w:hAnsi="Tahoma" w:hint="eastAsia"/>
          <w:kern w:val="0"/>
          <w:sz w:val="22"/>
        </w:rPr>
        <w:t>足够了</w:t>
      </w:r>
      <w:r w:rsidR="00A26332" w:rsidRPr="00C831D1">
        <w:rPr>
          <w:rFonts w:ascii="Tahoma" w:eastAsia="微软雅黑" w:hAnsi="Tahoma" w:hint="eastAsia"/>
          <w:kern w:val="0"/>
          <w:sz w:val="22"/>
        </w:rPr>
        <w:t>。</w:t>
      </w:r>
    </w:p>
    <w:p w14:paraId="0B7B4E67" w14:textId="77777777" w:rsidR="00AB2DA0" w:rsidRDefault="00AB2DA0" w:rsidP="00C831D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AB2DA0">
        <w:rPr>
          <w:rFonts w:ascii="Tahoma" w:eastAsia="微软雅黑" w:hAnsi="Tahoma" w:hint="eastAsia"/>
          <w:b/>
          <w:kern w:val="0"/>
          <w:sz w:val="22"/>
        </w:rPr>
        <w:t>你需要先构思一个静止的</w:t>
      </w:r>
      <w:r>
        <w:rPr>
          <w:rFonts w:ascii="Tahoma" w:eastAsia="微软雅黑" w:hAnsi="Tahoma" w:hint="eastAsia"/>
          <w:b/>
          <w:kern w:val="0"/>
          <w:sz w:val="22"/>
        </w:rPr>
        <w:t>统一的</w:t>
      </w:r>
      <w:r w:rsidRPr="00AB2DA0">
        <w:rPr>
          <w:rFonts w:ascii="Tahoma" w:eastAsia="微软雅黑" w:hAnsi="Tahoma" w:hint="eastAsia"/>
          <w:b/>
          <w:kern w:val="0"/>
          <w:sz w:val="22"/>
        </w:rPr>
        <w:t>菜单面板，</w:t>
      </w:r>
      <w:r>
        <w:rPr>
          <w:rFonts w:ascii="Tahoma" w:eastAsia="微软雅黑" w:hAnsi="Tahoma" w:hint="eastAsia"/>
          <w:b/>
          <w:kern w:val="0"/>
          <w:sz w:val="22"/>
        </w:rPr>
        <w:t>完成之后，才对会动的部分</w:t>
      </w:r>
      <w:r w:rsidRPr="00AB2DA0">
        <w:rPr>
          <w:rFonts w:ascii="Tahoma" w:eastAsia="微软雅黑" w:hAnsi="Tahoma" w:hint="eastAsia"/>
          <w:b/>
          <w:kern w:val="0"/>
          <w:sz w:val="22"/>
        </w:rPr>
        <w:t>进行补充。</w:t>
      </w:r>
    </w:p>
    <w:p w14:paraId="147B8855" w14:textId="77777777" w:rsidR="004505C4" w:rsidRDefault="004505C4" w:rsidP="00C831D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505C4">
        <w:rPr>
          <w:rFonts w:ascii="Tahoma" w:eastAsia="微软雅黑" w:hAnsi="Tahoma" w:hint="eastAsia"/>
          <w:kern w:val="0"/>
          <w:sz w:val="22"/>
        </w:rPr>
        <w:t>最初的菜单是这样的：</w:t>
      </w:r>
    </w:p>
    <w:p w14:paraId="6229E038" w14:textId="77777777" w:rsidR="004505C4" w:rsidRPr="004505C4" w:rsidRDefault="00A23DD1" w:rsidP="00A23DD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A23DD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F56E8AB" wp14:editId="0428AFFB">
            <wp:extent cx="3283888" cy="2420656"/>
            <wp:effectExtent l="0" t="0" r="0" b="0"/>
            <wp:docPr id="16" name="图片 16" descr="F:\rpg mv箱\RPCB`1Z~6MR]~4Y]F`3XT{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pg mv箱\RPCB`1Z~6MR]~4Y]F`3XT{5.jp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5710" cy="2444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8BBF26" w14:textId="77777777" w:rsidR="00A26332" w:rsidRDefault="004505C4" w:rsidP="00C831D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背景就是整个面板的核心主题</w:t>
      </w:r>
      <w:r w:rsidR="00A10AD6">
        <w:rPr>
          <w:rFonts w:ascii="Tahoma" w:eastAsia="微软雅黑" w:hAnsi="Tahoma" w:hint="eastAsia"/>
          <w:kern w:val="0"/>
          <w:sz w:val="22"/>
        </w:rPr>
        <w:t>（蓝色、科技）</w:t>
      </w:r>
      <w:r>
        <w:rPr>
          <w:rFonts w:ascii="Tahoma" w:eastAsia="微软雅黑" w:hAnsi="Tahoma" w:hint="eastAsia"/>
          <w:kern w:val="0"/>
          <w:sz w:val="22"/>
        </w:rPr>
        <w:t>，为了进一步体现主题，逐渐添加了下面更多的元素：</w:t>
      </w:r>
    </w:p>
    <w:p w14:paraId="3B3109D8" w14:textId="77777777" w:rsidR="00832416" w:rsidRDefault="00832416" w:rsidP="0083241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7F3EB14" wp14:editId="538E2F43">
            <wp:extent cx="3427012" cy="2613262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50434" cy="2631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5372D1" w14:textId="77777777" w:rsidR="004505C4" w:rsidRPr="00A23DD1" w:rsidRDefault="00A23DD1" w:rsidP="008324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23DD1">
        <w:rPr>
          <w:rFonts w:ascii="Tahoma" w:eastAsia="微软雅黑" w:hAnsi="Tahoma" w:hint="eastAsia"/>
          <w:kern w:val="0"/>
          <w:sz w:val="22"/>
        </w:rPr>
        <w:lastRenderedPageBreak/>
        <w:t>最终效果是</w:t>
      </w:r>
      <w:r w:rsidRPr="00A23DD1">
        <w:rPr>
          <w:rFonts w:ascii="Tahoma" w:eastAsia="微软雅黑" w:hAnsi="Tahoma" w:hint="eastAsia"/>
          <w:kern w:val="0"/>
          <w:sz w:val="22"/>
        </w:rPr>
        <w:t xml:space="preserve"> </w:t>
      </w:r>
      <w:r w:rsidRPr="00A23DD1">
        <w:rPr>
          <w:rFonts w:ascii="Tahoma" w:eastAsia="微软雅黑" w:hAnsi="Tahoma" w:hint="eastAsia"/>
          <w:kern w:val="0"/>
          <w:sz w:val="22"/>
        </w:rPr>
        <w:t>背景</w:t>
      </w:r>
      <w:r w:rsidR="00135772">
        <w:rPr>
          <w:rFonts w:ascii="Tahoma" w:eastAsia="微软雅黑" w:hAnsi="Tahoma" w:hint="eastAsia"/>
          <w:kern w:val="0"/>
          <w:sz w:val="22"/>
        </w:rPr>
        <w:t>和</w:t>
      </w:r>
      <w:r w:rsidRPr="00A23DD1">
        <w:rPr>
          <w:rFonts w:ascii="Tahoma" w:eastAsia="微软雅黑" w:hAnsi="Tahoma" w:hint="eastAsia"/>
          <w:kern w:val="0"/>
          <w:sz w:val="22"/>
        </w:rPr>
        <w:t>窗口</w:t>
      </w:r>
      <w:r w:rsidRPr="00A23DD1">
        <w:rPr>
          <w:rFonts w:ascii="Tahoma" w:eastAsia="微软雅黑" w:hAnsi="Tahoma" w:hint="eastAsia"/>
          <w:kern w:val="0"/>
          <w:sz w:val="22"/>
        </w:rPr>
        <w:t xml:space="preserve"> </w:t>
      </w:r>
      <w:r w:rsidRPr="00A23DD1">
        <w:rPr>
          <w:rFonts w:ascii="Tahoma" w:eastAsia="微软雅黑" w:hAnsi="Tahoma" w:hint="eastAsia"/>
          <w:kern w:val="0"/>
          <w:sz w:val="22"/>
        </w:rPr>
        <w:t>共同组合的效果</w:t>
      </w:r>
      <w:r>
        <w:rPr>
          <w:rFonts w:ascii="Tahoma" w:eastAsia="微软雅黑" w:hAnsi="Tahoma" w:hint="eastAsia"/>
          <w:kern w:val="0"/>
          <w:sz w:val="22"/>
        </w:rPr>
        <w:t>，二者之间是相互适应的</w:t>
      </w:r>
      <w:r w:rsidRPr="00A23DD1">
        <w:rPr>
          <w:rFonts w:ascii="Tahoma" w:eastAsia="微软雅黑" w:hAnsi="Tahoma" w:hint="eastAsia"/>
          <w:kern w:val="0"/>
          <w:sz w:val="22"/>
        </w:rPr>
        <w:t>。</w:t>
      </w:r>
    </w:p>
    <w:p w14:paraId="1368A37B" w14:textId="77777777" w:rsidR="00832416" w:rsidRDefault="004505C4" w:rsidP="008324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505C4">
        <w:rPr>
          <w:rFonts w:ascii="Tahoma" w:eastAsia="微软雅黑" w:hAnsi="Tahoma" w:hint="eastAsia"/>
          <w:kern w:val="0"/>
          <w:sz w:val="22"/>
        </w:rPr>
        <w:t>另外，</w:t>
      </w:r>
      <w:r w:rsidR="00832416" w:rsidRPr="00832416">
        <w:rPr>
          <w:rFonts w:ascii="Tahoma" w:eastAsia="微软雅黑" w:hAnsi="Tahoma" w:hint="eastAsia"/>
          <w:b/>
          <w:kern w:val="0"/>
          <w:sz w:val="22"/>
        </w:rPr>
        <w:t>菜单的插件指令提供了显示与隐藏功能</w:t>
      </w:r>
      <w:r w:rsidR="00832416">
        <w:rPr>
          <w:rFonts w:ascii="Tahoma" w:eastAsia="微软雅黑" w:hAnsi="Tahoma" w:hint="eastAsia"/>
          <w:kern w:val="0"/>
          <w:sz w:val="22"/>
        </w:rPr>
        <w:t>，你</w:t>
      </w:r>
      <w:r>
        <w:rPr>
          <w:rFonts w:ascii="Tahoma" w:eastAsia="微软雅黑" w:hAnsi="Tahoma" w:hint="eastAsia"/>
          <w:kern w:val="0"/>
          <w:sz w:val="22"/>
        </w:rPr>
        <w:t>也</w:t>
      </w:r>
      <w:r w:rsidR="00832416">
        <w:rPr>
          <w:rFonts w:ascii="Tahoma" w:eastAsia="微软雅黑" w:hAnsi="Tahoma" w:hint="eastAsia"/>
          <w:kern w:val="0"/>
          <w:sz w:val="22"/>
        </w:rPr>
        <w:t>可以自己绘制两套完全不一样的菜单，然后根据游戏中各种各样的情况，直接修改背景、粒子、魔法圈的显示情况。</w:t>
      </w:r>
    </w:p>
    <w:p w14:paraId="30545A36" w14:textId="77777777" w:rsidR="00832416" w:rsidRPr="006A6851" w:rsidRDefault="00832416" w:rsidP="008324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6A6851">
        <w:rPr>
          <w:rFonts w:ascii="Tahoma" w:eastAsia="微软雅黑" w:hAnsi="Tahoma" w:hint="eastAsia"/>
          <w:kern w:val="0"/>
          <w:sz w:val="22"/>
        </w:rPr>
        <w:t>比如</w:t>
      </w:r>
      <w:r w:rsidRPr="006A6851">
        <w:rPr>
          <w:rFonts w:ascii="Tahoma" w:eastAsia="微软雅黑" w:hAnsi="Tahoma" w:hint="eastAsia"/>
          <w:i/>
          <w:kern w:val="0"/>
          <w:sz w:val="22"/>
        </w:rPr>
        <w:t>不同教派有不同的菜单背景</w:t>
      </w:r>
      <w:r w:rsidRPr="006A6851">
        <w:rPr>
          <w:rFonts w:ascii="Tahoma" w:eastAsia="微软雅黑" w:hAnsi="Tahoma" w:hint="eastAsia"/>
          <w:kern w:val="0"/>
          <w:sz w:val="22"/>
        </w:rPr>
        <w:t>。</w:t>
      </w:r>
    </w:p>
    <w:p w14:paraId="2F1589C2" w14:textId="77777777" w:rsidR="00832416" w:rsidRPr="006A6851" w:rsidRDefault="00832416" w:rsidP="008324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6A6851">
        <w:rPr>
          <w:rFonts w:ascii="Tahoma" w:eastAsia="微软雅黑" w:hAnsi="Tahoma" w:hint="eastAsia"/>
          <w:kern w:val="0"/>
          <w:sz w:val="22"/>
        </w:rPr>
        <w:t>比如</w:t>
      </w:r>
      <w:r w:rsidRPr="006A6851">
        <w:rPr>
          <w:rFonts w:ascii="Tahoma" w:eastAsia="微软雅黑" w:hAnsi="Tahoma" w:hint="eastAsia"/>
          <w:i/>
          <w:kern w:val="0"/>
          <w:sz w:val="22"/>
        </w:rPr>
        <w:t>剧情进入高潮，菜单背景开始燃烧</w:t>
      </w:r>
      <w:r w:rsidRPr="006A6851">
        <w:rPr>
          <w:rFonts w:ascii="Tahoma" w:eastAsia="微软雅黑" w:hAnsi="Tahoma" w:hint="eastAsia"/>
          <w:kern w:val="0"/>
          <w:sz w:val="22"/>
        </w:rPr>
        <w:t>。</w:t>
      </w:r>
    </w:p>
    <w:p w14:paraId="68529D88" w14:textId="77777777" w:rsidR="00832416" w:rsidRPr="006A6851" w:rsidRDefault="00832416" w:rsidP="008324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6A6851">
        <w:rPr>
          <w:rFonts w:ascii="Tahoma" w:eastAsia="微软雅黑" w:hAnsi="Tahoma" w:hint="eastAsia"/>
          <w:kern w:val="0"/>
          <w:sz w:val="22"/>
        </w:rPr>
        <w:t>比如</w:t>
      </w:r>
      <w:r w:rsidRPr="006A6851">
        <w:rPr>
          <w:rFonts w:ascii="Tahoma" w:eastAsia="微软雅黑" w:hAnsi="Tahoma" w:hint="eastAsia"/>
          <w:i/>
          <w:kern w:val="0"/>
          <w:sz w:val="22"/>
        </w:rPr>
        <w:t>恐怖游戏进入黑暗区域时，菜单开始渗透寒气</w:t>
      </w:r>
      <w:r w:rsidRPr="006A6851">
        <w:rPr>
          <w:rFonts w:ascii="Tahoma" w:eastAsia="微软雅黑" w:hAnsi="Tahoma" w:hint="eastAsia"/>
          <w:kern w:val="0"/>
          <w:sz w:val="22"/>
        </w:rPr>
        <w:t>。</w:t>
      </w:r>
    </w:p>
    <w:p w14:paraId="4472643D" w14:textId="77777777" w:rsidR="00832416" w:rsidRPr="006A6851" w:rsidRDefault="00832416" w:rsidP="008324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6A6851">
        <w:rPr>
          <w:rFonts w:ascii="Tahoma" w:eastAsia="微软雅黑" w:hAnsi="Tahoma" w:hint="eastAsia"/>
          <w:kern w:val="0"/>
          <w:sz w:val="22"/>
        </w:rPr>
        <w:t>比如</w:t>
      </w:r>
      <w:r w:rsidRPr="006A6851">
        <w:rPr>
          <w:rFonts w:ascii="Tahoma" w:eastAsia="微软雅黑" w:hAnsi="Tahoma" w:hint="eastAsia"/>
          <w:i/>
          <w:kern w:val="0"/>
          <w:sz w:val="22"/>
        </w:rPr>
        <w:t>下雨的时候，菜单开始哗啦哗啦滴水</w:t>
      </w:r>
      <w:r w:rsidRPr="006A6851">
        <w:rPr>
          <w:rFonts w:ascii="Tahoma" w:eastAsia="微软雅黑" w:hAnsi="Tahoma" w:hint="eastAsia"/>
          <w:kern w:val="0"/>
          <w:sz w:val="22"/>
        </w:rPr>
        <w:t>。</w:t>
      </w:r>
    </w:p>
    <w:p w14:paraId="737C5F55" w14:textId="77777777" w:rsidR="00832416" w:rsidRPr="006A6851" w:rsidRDefault="00832416" w:rsidP="008324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6A6851">
        <w:rPr>
          <w:rFonts w:ascii="Tahoma" w:eastAsia="微软雅黑" w:hAnsi="Tahoma" w:hint="eastAsia"/>
          <w:kern w:val="0"/>
          <w:sz w:val="22"/>
        </w:rPr>
        <w:t>比如</w:t>
      </w:r>
      <w:r w:rsidRPr="006A6851">
        <w:rPr>
          <w:rFonts w:ascii="Tahoma" w:eastAsia="微软雅黑" w:hAnsi="Tahoma" w:hint="eastAsia"/>
          <w:i/>
          <w:kern w:val="0"/>
          <w:sz w:val="22"/>
        </w:rPr>
        <w:t>随着玩家孤独剧情的深入，拥戴玩家的</w:t>
      </w:r>
      <w:r w:rsidRPr="006A6851">
        <w:rPr>
          <w:rFonts w:ascii="Tahoma" w:eastAsia="微软雅黑" w:hAnsi="Tahoma" w:hint="eastAsia"/>
          <w:i/>
          <w:kern w:val="0"/>
          <w:sz w:val="22"/>
        </w:rPr>
        <w:t>npc</w:t>
      </w:r>
      <w:r w:rsidRPr="006A6851">
        <w:rPr>
          <w:rFonts w:ascii="Tahoma" w:eastAsia="微软雅黑" w:hAnsi="Tahoma" w:hint="eastAsia"/>
          <w:i/>
          <w:kern w:val="0"/>
          <w:sz w:val="22"/>
        </w:rPr>
        <w:t>越来越少，菜单的部件也越来越少</w:t>
      </w:r>
      <w:r w:rsidRPr="006A6851">
        <w:rPr>
          <w:rFonts w:ascii="Tahoma" w:eastAsia="微软雅黑" w:hAnsi="Tahoma" w:hint="eastAsia"/>
          <w:kern w:val="0"/>
          <w:sz w:val="22"/>
        </w:rPr>
        <w:t>。</w:t>
      </w:r>
    </w:p>
    <w:p w14:paraId="056244A8" w14:textId="77777777" w:rsidR="00832416" w:rsidRDefault="00832416" w:rsidP="008324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菜单给玩家对游戏的感受非常直观的，能变化的菜单可以打破玩家对单一菜单的理解。</w:t>
      </w:r>
    </w:p>
    <w:p w14:paraId="25F08F6A" w14:textId="77777777" w:rsidR="004A0316" w:rsidRDefault="004A0316" w:rsidP="008324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8BA99B2" w14:textId="77777777" w:rsidR="004A0316" w:rsidRPr="006A6851" w:rsidRDefault="004A0316" w:rsidP="008324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6A6851">
        <w:rPr>
          <w:rFonts w:ascii="Tahoma" w:eastAsia="微软雅黑" w:hAnsi="Tahoma" w:hint="eastAsia"/>
          <w:b/>
          <w:kern w:val="0"/>
          <w:sz w:val="22"/>
        </w:rPr>
        <w:t>当然，非常简洁菜单也很美观，面板并不是为了复杂而复杂。</w:t>
      </w:r>
    </w:p>
    <w:p w14:paraId="49A70061" w14:textId="77777777" w:rsidR="00A26332" w:rsidRPr="00C831D1" w:rsidRDefault="004A0316" w:rsidP="004A031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4A031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0B804BE" wp14:editId="7E9AB9F9">
            <wp:extent cx="4595854" cy="3387749"/>
            <wp:effectExtent l="0" t="0" r="0" b="3175"/>
            <wp:docPr id="17" name="图片 17" descr="F:\rpg mv箱\RPCB`1Z~6MR]~4Y]F`3XT{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pg mv箱\RPCB`1Z~6MR]~4Y]F`3XT{5.jp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4672" cy="33942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C6645A" w14:textId="77777777" w:rsidR="00C831D1" w:rsidRDefault="00C831D1" w:rsidP="00C831D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C831D1">
        <w:rPr>
          <w:rFonts w:ascii="Tahoma" w:eastAsia="微软雅黑" w:hAnsi="Tahoma" w:hint="eastAsia"/>
          <w:b/>
          <w:kern w:val="0"/>
          <w:sz w:val="22"/>
        </w:rPr>
        <w:t>如果你想在主菜单界面放置会动的</w:t>
      </w:r>
      <w:r>
        <w:rPr>
          <w:rFonts w:ascii="Tahoma" w:eastAsia="微软雅黑" w:hAnsi="Tahoma" w:hint="eastAsia"/>
          <w:b/>
          <w:kern w:val="0"/>
          <w:sz w:val="22"/>
        </w:rPr>
        <w:t>玩家</w:t>
      </w:r>
      <w:r w:rsidRPr="00C831D1">
        <w:rPr>
          <w:rFonts w:ascii="Tahoma" w:eastAsia="微软雅黑" w:hAnsi="Tahoma" w:hint="eastAsia"/>
          <w:b/>
          <w:kern w:val="0"/>
          <w:sz w:val="22"/>
        </w:rPr>
        <w:t>角色，你可以使用</w:t>
      </w:r>
      <w:r>
        <w:rPr>
          <w:rFonts w:ascii="Tahoma" w:eastAsia="微软雅黑" w:hAnsi="Tahoma" w:hint="eastAsia"/>
          <w:b/>
          <w:kern w:val="0"/>
          <w:sz w:val="22"/>
        </w:rPr>
        <w:t>主菜单</w:t>
      </w:r>
      <w:r w:rsidRPr="00C831D1">
        <w:rPr>
          <w:rFonts w:ascii="Tahoma" w:eastAsia="微软雅黑" w:hAnsi="Tahoma" w:hint="eastAsia"/>
          <w:b/>
          <w:kern w:val="0"/>
          <w:sz w:val="22"/>
        </w:rPr>
        <w:t>gif</w:t>
      </w:r>
      <w:r w:rsidRPr="00C831D1">
        <w:rPr>
          <w:rFonts w:ascii="Tahoma" w:eastAsia="微软雅黑" w:hAnsi="Tahoma" w:hint="eastAsia"/>
          <w:b/>
          <w:kern w:val="0"/>
          <w:sz w:val="22"/>
        </w:rPr>
        <w:t>来实现他们</w:t>
      </w:r>
      <w:r>
        <w:rPr>
          <w:rFonts w:ascii="Tahoma" w:eastAsia="微软雅黑" w:hAnsi="Tahoma" w:hint="eastAsia"/>
          <w:b/>
          <w:kern w:val="0"/>
          <w:sz w:val="22"/>
        </w:rPr>
        <w:t>，后期加入的角色可以使用隐藏</w:t>
      </w:r>
      <w:r>
        <w:rPr>
          <w:rFonts w:ascii="Tahoma" w:eastAsia="微软雅黑" w:hAnsi="Tahoma"/>
          <w:b/>
          <w:kern w:val="0"/>
          <w:sz w:val="22"/>
        </w:rPr>
        <w:t>/</w:t>
      </w:r>
      <w:r>
        <w:rPr>
          <w:rFonts w:ascii="Tahoma" w:eastAsia="微软雅黑" w:hAnsi="Tahoma" w:hint="eastAsia"/>
          <w:b/>
          <w:kern w:val="0"/>
          <w:sz w:val="22"/>
        </w:rPr>
        <w:t>显示控制</w:t>
      </w:r>
      <w:r w:rsidRPr="00C831D1">
        <w:rPr>
          <w:rFonts w:ascii="Tahoma" w:eastAsia="微软雅黑" w:hAnsi="Tahoma" w:hint="eastAsia"/>
          <w:b/>
          <w:kern w:val="0"/>
          <w:sz w:val="22"/>
        </w:rPr>
        <w:t>。</w:t>
      </w:r>
    </w:p>
    <w:p w14:paraId="2404A5BE" w14:textId="77777777" w:rsidR="00D02393" w:rsidRDefault="00D02393" w:rsidP="00D02393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615723B7" w14:textId="77777777" w:rsidR="00D02393" w:rsidRPr="001B0278" w:rsidRDefault="00D02393" w:rsidP="00D0239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D02393">
        <w:rPr>
          <w:rFonts w:ascii="Tahoma" w:eastAsia="微软雅黑" w:hAnsi="Tahoma" w:hint="eastAsia"/>
          <w:b/>
          <w:kern w:val="0"/>
          <w:sz w:val="22"/>
        </w:rPr>
        <w:lastRenderedPageBreak/>
        <w:t>另外，并不是所有的菜单面板都可以控制，这个取决于它的底图是否被修改。</w:t>
      </w:r>
    </w:p>
    <w:p w14:paraId="67021E70" w14:textId="77777777" w:rsidR="00D02393" w:rsidRDefault="00D02393" w:rsidP="00D0239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些自定义的</w:t>
      </w:r>
      <w:r w:rsidRPr="00D02393">
        <w:rPr>
          <w:rFonts w:ascii="Tahoma" w:eastAsia="微软雅黑" w:hAnsi="Tahoma" w:hint="eastAsia"/>
          <w:kern w:val="0"/>
          <w:sz w:val="22"/>
        </w:rPr>
        <w:t>菜单会对</w:t>
      </w:r>
      <w:r>
        <w:rPr>
          <w:rFonts w:ascii="Tahoma" w:eastAsia="微软雅黑" w:hAnsi="Tahoma" w:hint="eastAsia"/>
          <w:kern w:val="0"/>
          <w:sz w:val="22"/>
        </w:rPr>
        <w:t>底图进行修改，换成自己控制的新底图，这样菜单背景插件就无法对其进行控制了。</w:t>
      </w:r>
    </w:p>
    <w:p w14:paraId="57568B4C" w14:textId="77777777" w:rsidR="00A26332" w:rsidRPr="00D02393" w:rsidRDefault="00A10AD6" w:rsidP="00A10AD6">
      <w:pPr>
        <w:widowControl/>
        <w:jc w:val="left"/>
      </w:pPr>
      <w:r w:rsidRPr="00D02393">
        <w:br w:type="page"/>
      </w:r>
    </w:p>
    <w:p w14:paraId="2E2ACFEE" w14:textId="77777777" w:rsidR="00A23D9D" w:rsidRPr="00A917E6" w:rsidRDefault="00A23D9D" w:rsidP="00A917E6">
      <w:pPr>
        <w:pStyle w:val="3"/>
      </w:pPr>
      <w:r w:rsidRPr="00A917E6">
        <w:rPr>
          <w:rFonts w:hint="eastAsia"/>
        </w:rPr>
        <w:lastRenderedPageBreak/>
        <w:t>标题</w:t>
      </w:r>
      <w:r w:rsidR="004C5F8A" w:rsidRPr="00A917E6">
        <w:rPr>
          <w:rFonts w:hint="eastAsia"/>
        </w:rPr>
        <w:t>界面</w:t>
      </w:r>
    </w:p>
    <w:p w14:paraId="3B77B7D3" w14:textId="77777777" w:rsidR="004C5F8A" w:rsidRDefault="00DC0E80" w:rsidP="004C5F8A">
      <w:pPr>
        <w:widowControl/>
        <w:adjustRightInd w:val="0"/>
        <w:snapToGrid w:val="0"/>
        <w:spacing w:after="200"/>
        <w:jc w:val="left"/>
      </w:pPr>
      <w:r>
        <w:rPr>
          <w:rFonts w:ascii="Tahoma" w:eastAsia="微软雅黑" w:hAnsi="Tahoma" w:hint="eastAsia"/>
          <w:b/>
          <w:kern w:val="0"/>
          <w:sz w:val="22"/>
        </w:rPr>
        <w:t>标题界面</w:t>
      </w:r>
      <w:r w:rsidRPr="00DC0E80">
        <w:rPr>
          <w:rFonts w:ascii="Tahoma" w:eastAsia="微软雅黑" w:hAnsi="Tahoma" w:hint="eastAsia"/>
          <w:b/>
          <w:kern w:val="0"/>
          <w:sz w:val="22"/>
        </w:rPr>
        <w:t>主要体现的是</w:t>
      </w:r>
      <w:r w:rsidRPr="00DC0E80"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游戏故事主题</w:t>
      </w:r>
      <w:r w:rsidRPr="00DC0E80"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的性质</w:t>
      </w:r>
      <w:r w:rsidR="00A05481">
        <w:rPr>
          <w:rFonts w:ascii="Tahoma" w:eastAsia="微软雅黑" w:hAnsi="Tahoma" w:hint="eastAsia"/>
          <w:b/>
          <w:kern w:val="0"/>
          <w:sz w:val="22"/>
        </w:rPr>
        <w:t>，标题是玩家对游戏的第一印象</w:t>
      </w:r>
      <w:r w:rsidRPr="00DC0E80">
        <w:rPr>
          <w:rFonts w:ascii="Tahoma" w:eastAsia="微软雅黑" w:hAnsi="Tahoma" w:hint="eastAsia"/>
          <w:b/>
          <w:kern w:val="0"/>
          <w:sz w:val="22"/>
        </w:rPr>
        <w:t>。</w:t>
      </w:r>
    </w:p>
    <w:p w14:paraId="7AD3F5BC" w14:textId="77777777" w:rsidR="00DC0E80" w:rsidRDefault="00A05481" w:rsidP="004C5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示例不需要体现什么故事主题，所以这里的主题都是东拼西凑来的，所以不要模仿我。</w:t>
      </w:r>
    </w:p>
    <w:p w14:paraId="30873691" w14:textId="77777777" w:rsidR="00A44C24" w:rsidRPr="00A44C24" w:rsidRDefault="00A44C24" w:rsidP="004C5F8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A44C24">
        <w:rPr>
          <w:rFonts w:ascii="Tahoma" w:eastAsia="微软雅黑" w:hAnsi="Tahoma" w:hint="eastAsia"/>
          <w:b/>
          <w:kern w:val="0"/>
          <w:sz w:val="22"/>
        </w:rPr>
        <w:t>标题界面大多都是静态的图片为主，偶尔加一些天气、或者动态效果，不一定要非常绚丽的动态效果。</w:t>
      </w:r>
    </w:p>
    <w:p w14:paraId="4E452986" w14:textId="77777777" w:rsidR="00A44C24" w:rsidRDefault="00A44C24" w:rsidP="00A44C2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举个例子，用</w:t>
      </w:r>
      <w:r>
        <w:rPr>
          <w:rFonts w:ascii="Tahoma" w:eastAsia="微软雅黑" w:hAnsi="Tahom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mmv</w:t>
      </w:r>
      <w:r>
        <w:rPr>
          <w:rFonts w:ascii="Tahoma" w:eastAsia="微软雅黑" w:hAnsi="Tahoma" w:hint="eastAsia"/>
          <w:kern w:val="0"/>
          <w:sz w:val="22"/>
        </w:rPr>
        <w:t>自带</w:t>
      </w:r>
      <w:r w:rsidRPr="004505C4">
        <w:rPr>
          <w:rFonts w:ascii="Tahoma" w:eastAsia="微软雅黑" w:hAnsi="Tahoma" w:hint="eastAsia"/>
          <w:kern w:val="0"/>
          <w:sz w:val="22"/>
        </w:rPr>
        <w:t>的菜单：</w:t>
      </w:r>
    </w:p>
    <w:p w14:paraId="4E56D325" w14:textId="77777777" w:rsidR="00A05481" w:rsidRDefault="00A44C24" w:rsidP="00A44C24">
      <w:pPr>
        <w:widowControl/>
        <w:adjustRightInd w:val="0"/>
        <w:snapToGrid w:val="0"/>
        <w:spacing w:after="200"/>
        <w:jc w:val="center"/>
      </w:pPr>
      <w:r w:rsidRPr="00A44C24">
        <w:rPr>
          <w:noProof/>
        </w:rPr>
        <w:drawing>
          <wp:inline distT="0" distB="0" distL="0" distR="0" wp14:anchorId="10DD7434" wp14:editId="1ABFB45A">
            <wp:extent cx="4039263" cy="3220107"/>
            <wp:effectExtent l="0" t="0" r="0" b="0"/>
            <wp:docPr id="19" name="图片 19" descr="F:\rpg mv箱\VCHK]Q~T}MCLN{FMW90Z1{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rpg mv箱\VCHK]Q~T}MCLN{FMW90Z1{K.jp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1201" cy="32455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EF07A2" w14:textId="77777777" w:rsidR="00757A85" w:rsidRDefault="00757A85" w:rsidP="00757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虽然画面简陋，但是你肯定一眼就能猜到，可能是小爱丽丝发生了海难？这可能是个生存游戏？或许小爱丽丝会最后造一个船回家？途中或许会遇到某些可怕的野兽？</w:t>
      </w:r>
    </w:p>
    <w:p w14:paraId="3404BFD9" w14:textId="77777777" w:rsidR="00757A85" w:rsidRPr="00757A85" w:rsidRDefault="00757A85" w:rsidP="00757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游戏的主题、游戏方式、故事情节一目了然。</w:t>
      </w:r>
    </w:p>
    <w:p w14:paraId="3540B42F" w14:textId="77777777" w:rsidR="00F059A0" w:rsidRDefault="00757A85" w:rsidP="00757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57A85">
        <w:rPr>
          <w:rFonts w:ascii="Tahoma" w:eastAsia="微软雅黑" w:hAnsi="Tahoma" w:hint="eastAsia"/>
          <w:b/>
          <w:kern w:val="0"/>
          <w:sz w:val="22"/>
        </w:rPr>
        <w:t>玩家看到标题和图片，第一眼就能知道游戏要讲述一个什么样的故事，那么</w:t>
      </w:r>
      <w:r>
        <w:rPr>
          <w:rFonts w:ascii="Tahoma" w:eastAsia="微软雅黑" w:hAnsi="Tahoma" w:hint="eastAsia"/>
          <w:b/>
          <w:kern w:val="0"/>
          <w:sz w:val="22"/>
        </w:rPr>
        <w:t>这个标题的主要作用就达成</w:t>
      </w:r>
      <w:r w:rsidRPr="00757A85">
        <w:rPr>
          <w:rFonts w:ascii="Tahoma" w:eastAsia="微软雅黑" w:hAnsi="Tahoma" w:hint="eastAsia"/>
          <w:b/>
          <w:kern w:val="0"/>
          <w:sz w:val="22"/>
        </w:rPr>
        <w:t>了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E4D4C70" w14:textId="77777777" w:rsidR="00B14F6A" w:rsidRDefault="00B14F6A" w:rsidP="00757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想玩的玩家自然会开始游戏，不喜欢的玩家会自行离开。）</w:t>
      </w:r>
    </w:p>
    <w:p w14:paraId="467A249A" w14:textId="77777777" w:rsidR="00BC36CD" w:rsidRDefault="00F059A0" w:rsidP="00757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如果标题和游戏完全搭不上边，玩家会有一种被欺骗的感觉，差评就是这样产生的。）</w:t>
      </w:r>
    </w:p>
    <w:p w14:paraId="56DAFF76" w14:textId="77777777" w:rsidR="00F059A0" w:rsidRDefault="00F059A0" w:rsidP="00757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2A8731B4" w14:textId="77777777" w:rsidR="00BC36CD" w:rsidRPr="00F059A0" w:rsidRDefault="00BC36CD" w:rsidP="00757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在体现主题的基础上，你可以用平移的菜单背景、人物刻画的背景、别具一格的醒目标题、循环的精致小视频等。</w:t>
      </w:r>
    </w:p>
    <w:p w14:paraId="1F8A8615" w14:textId="77777777" w:rsidR="00BC36CD" w:rsidRPr="00BC36CD" w:rsidRDefault="00BC36CD" w:rsidP="00757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单独对角色进行</w:t>
      </w:r>
      <w:r w:rsidR="009C2917">
        <w:rPr>
          <w:rFonts w:ascii="Tahoma" w:eastAsia="微软雅黑" w:hAnsi="Tahoma" w:hint="eastAsia"/>
          <w:kern w:val="0"/>
          <w:sz w:val="22"/>
        </w:rPr>
        <w:t>刻画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9C2917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（恐怖解谜游戏《化妆镜》）</w:t>
      </w:r>
    </w:p>
    <w:p w14:paraId="2046963E" w14:textId="77777777" w:rsidR="00BC36CD" w:rsidRDefault="00BC36CD" w:rsidP="00BC36C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C36C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776A2C8" wp14:editId="2D4FB470">
            <wp:extent cx="3550920" cy="2859902"/>
            <wp:effectExtent l="0" t="0" r="0" b="0"/>
            <wp:docPr id="20" name="图片 20" descr="C:\Users\lenovo\Documents\Tencent Files\1355126171\Image\Group\Image5\`DAQEHWKUZ(JFE}RTAL$PI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lenovo\Documents\Tencent Files\1355126171\Image\Group\Image5\`DAQEHWKUZ(JFE}RTAL$PIH.jp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3570" cy="2886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FE8E5B" w14:textId="77777777" w:rsidR="009C2917" w:rsidRDefault="009C2917" w:rsidP="009C2917">
      <w:pPr>
        <w:widowControl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Tahoma" w:eastAsia="微软雅黑" w:hAnsi="Tahoma" w:hint="eastAsia"/>
          <w:kern w:val="0"/>
          <w:sz w:val="22"/>
        </w:rPr>
        <w:t>再比如对游戏</w:t>
      </w:r>
      <w:r w:rsidR="006F7FC6">
        <w:rPr>
          <w:rFonts w:ascii="Tahoma" w:eastAsia="微软雅黑" w:hAnsi="Tahoma" w:hint="eastAsia"/>
          <w:kern w:val="0"/>
          <w:sz w:val="22"/>
        </w:rPr>
        <w:t>故事</w:t>
      </w:r>
      <w:r>
        <w:rPr>
          <w:rFonts w:ascii="Tahoma" w:eastAsia="微软雅黑" w:hAnsi="Tahoma" w:hint="eastAsia"/>
          <w:kern w:val="0"/>
          <w:sz w:val="22"/>
        </w:rPr>
        <w:t>背景进行渲染的：</w:t>
      </w:r>
    </w:p>
    <w:p w14:paraId="16A81DFD" w14:textId="77777777" w:rsidR="009C2917" w:rsidRDefault="009C2917" w:rsidP="00BC36C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65CA0819" wp14:editId="12A59801">
            <wp:extent cx="4838700" cy="2547512"/>
            <wp:effectExtent l="0" t="0" r="0" b="571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3313" cy="2549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934016" w14:textId="77777777" w:rsidR="003078E9" w:rsidRDefault="003078E9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0E0E6948" w14:textId="77777777" w:rsidR="00BC36CD" w:rsidRPr="00BC36CD" w:rsidRDefault="00BC36CD" w:rsidP="00BC36C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14:paraId="59E9A81A" w14:textId="77777777" w:rsidR="00AE6F03" w:rsidRDefault="00AE6F03" w:rsidP="00757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一开始并不想暴露游戏主题，你可以</w:t>
      </w:r>
      <w:r w:rsidR="00BC36CD">
        <w:rPr>
          <w:rFonts w:ascii="Tahoma" w:eastAsia="微软雅黑" w:hAnsi="Tahoma" w:hint="eastAsia"/>
          <w:kern w:val="0"/>
          <w:sz w:val="22"/>
        </w:rPr>
        <w:t>做多</w:t>
      </w:r>
      <w:r>
        <w:rPr>
          <w:rFonts w:ascii="Tahoma" w:eastAsia="微软雅黑" w:hAnsi="Tahoma" w:hint="eastAsia"/>
          <w:kern w:val="0"/>
          <w:sz w:val="22"/>
        </w:rPr>
        <w:t>种</w:t>
      </w:r>
      <w:r w:rsidR="00BC36CD">
        <w:rPr>
          <w:rFonts w:ascii="Tahoma" w:eastAsia="微软雅黑" w:hAnsi="Tahoma" w:hint="eastAsia"/>
          <w:kern w:val="0"/>
          <w:sz w:val="22"/>
        </w:rPr>
        <w:t>不同</w:t>
      </w:r>
      <w:r>
        <w:rPr>
          <w:rFonts w:ascii="Tahoma" w:eastAsia="微软雅黑" w:hAnsi="Tahoma" w:hint="eastAsia"/>
          <w:kern w:val="0"/>
          <w:sz w:val="22"/>
        </w:rPr>
        <w:t>风格的标题，然后随着剧情的深入，标题逐渐变化。</w:t>
      </w:r>
      <w:r w:rsidR="004728D3" w:rsidRPr="004728D3">
        <w:rPr>
          <w:rFonts w:ascii="Tahoma" w:eastAsia="微软雅黑" w:hAnsi="Tahoma" w:hint="eastAsia"/>
          <w:kern w:val="0"/>
          <w:sz w:val="22"/>
        </w:rPr>
        <w:t>（可以参考传送门</w:t>
      </w:r>
      <w:r w:rsidR="004728D3" w:rsidRPr="004728D3">
        <w:rPr>
          <w:rFonts w:ascii="Tahoma" w:eastAsia="微软雅黑" w:hAnsi="Tahoma" w:hint="eastAsia"/>
          <w:kern w:val="0"/>
          <w:sz w:val="22"/>
        </w:rPr>
        <w:t>2</w:t>
      </w:r>
      <w:r w:rsidR="004728D3" w:rsidRPr="004728D3">
        <w:rPr>
          <w:rFonts w:ascii="Tahoma" w:eastAsia="微软雅黑" w:hAnsi="Tahoma" w:hint="eastAsia"/>
          <w:kern w:val="0"/>
          <w:sz w:val="22"/>
        </w:rPr>
        <w:t>的标题）</w:t>
      </w:r>
    </w:p>
    <w:p w14:paraId="73E2C914" w14:textId="77777777" w:rsidR="003078E9" w:rsidRDefault="003078E9" w:rsidP="003078E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3078E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5C50792" wp14:editId="22C0687F">
            <wp:extent cx="4595908" cy="2583180"/>
            <wp:effectExtent l="0" t="0" r="0" b="7620"/>
            <wp:docPr id="26" name="图片 26" descr="F:\rpg mv箱\20190209164955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rpg mv箱\20190209164955_1.jpg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9473" cy="25908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490A16" w14:textId="77777777" w:rsidR="003078E9" w:rsidRDefault="003078E9" w:rsidP="003078E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3078E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A759EBC" wp14:editId="1D5780E5">
            <wp:extent cx="4595908" cy="2583180"/>
            <wp:effectExtent l="0" t="0" r="0" b="7620"/>
            <wp:docPr id="27" name="图片 27" descr="F:\rpg mv箱\20190209165229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pg mv箱\20190209165229_1.jpg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0923" cy="26028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14D7B8" w14:textId="77777777" w:rsidR="003078E9" w:rsidRPr="004728D3" w:rsidRDefault="003078E9" w:rsidP="003078E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只不过传送门好像直接用的地图本身的引擎场景来作为标题界面，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做不到这一点）</w:t>
      </w:r>
    </w:p>
    <w:p w14:paraId="41A46CA2" w14:textId="77777777" w:rsidR="00A05481" w:rsidRDefault="002A433C" w:rsidP="002A433C">
      <w:pPr>
        <w:widowControl/>
        <w:jc w:val="left"/>
      </w:pPr>
      <w:r>
        <w:br w:type="page"/>
      </w:r>
    </w:p>
    <w:p w14:paraId="5BE864EE" w14:textId="77777777" w:rsidR="00633A0B" w:rsidRPr="00CD535A" w:rsidRDefault="00633A0B" w:rsidP="00A917E6">
      <w:pPr>
        <w:pStyle w:val="3"/>
      </w:pPr>
      <w:r>
        <w:rPr>
          <w:rFonts w:hint="eastAsia"/>
        </w:rPr>
        <w:lastRenderedPageBreak/>
        <w:t>地图界面</w:t>
      </w:r>
    </w:p>
    <w:p w14:paraId="7D74F5BE" w14:textId="77777777" w:rsidR="00633A0B" w:rsidRDefault="00633A0B" w:rsidP="00633A0B">
      <w:pPr>
        <w:widowControl/>
        <w:adjustRightInd w:val="0"/>
        <w:snapToGrid w:val="0"/>
        <w:spacing w:after="200"/>
        <w:jc w:val="left"/>
      </w:pPr>
      <w:r>
        <w:rPr>
          <w:rFonts w:ascii="Tahoma" w:eastAsia="微软雅黑" w:hAnsi="Tahoma" w:hint="eastAsia"/>
          <w:b/>
          <w:kern w:val="0"/>
          <w:sz w:val="22"/>
        </w:rPr>
        <w:t>地图界面</w:t>
      </w:r>
      <w:r w:rsidRPr="00DC0E80">
        <w:rPr>
          <w:rFonts w:ascii="Tahoma" w:eastAsia="微软雅黑" w:hAnsi="Tahoma" w:hint="eastAsia"/>
          <w:b/>
          <w:kern w:val="0"/>
          <w:sz w:val="22"/>
        </w:rPr>
        <w:t>主要体现的是</w:t>
      </w:r>
      <w:r w:rsidRPr="00DC0E80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4B4052">
        <w:rPr>
          <w:rFonts w:ascii="Tahoma" w:eastAsia="微软雅黑" w:hAnsi="Tahoma" w:hint="eastAsia"/>
          <w:b/>
          <w:kern w:val="0"/>
          <w:sz w:val="22"/>
        </w:rPr>
        <w:t>世界</w:t>
      </w:r>
      <w:r w:rsidRPr="00DC0E80"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的性质，玩家的主要注意力在</w:t>
      </w:r>
      <w:r w:rsidR="004B4052">
        <w:rPr>
          <w:rFonts w:ascii="Tahoma" w:eastAsia="微软雅黑" w:hAnsi="Tahoma" w:hint="eastAsia"/>
          <w:b/>
          <w:kern w:val="0"/>
          <w:sz w:val="22"/>
        </w:rPr>
        <w:t>地图自己</w:t>
      </w:r>
      <w:r>
        <w:rPr>
          <w:rFonts w:ascii="Tahoma" w:eastAsia="微软雅黑" w:hAnsi="Tahoma" w:hint="eastAsia"/>
          <w:b/>
          <w:kern w:val="0"/>
          <w:sz w:val="22"/>
        </w:rPr>
        <w:t>身上</w:t>
      </w:r>
      <w:r w:rsidRPr="00DC0E80">
        <w:rPr>
          <w:rFonts w:ascii="Tahoma" w:eastAsia="微软雅黑" w:hAnsi="Tahoma" w:hint="eastAsia"/>
          <w:b/>
          <w:kern w:val="0"/>
          <w:sz w:val="22"/>
        </w:rPr>
        <w:t>。</w:t>
      </w:r>
    </w:p>
    <w:p w14:paraId="0B0480D3" w14:textId="77777777" w:rsidR="004B4052" w:rsidRDefault="004B4052" w:rsidP="00633A0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地图</w:t>
      </w:r>
      <w:r w:rsidR="00476F7D">
        <w:rPr>
          <w:rFonts w:ascii="Tahoma" w:eastAsia="微软雅黑" w:hAnsi="Tahoma" w:hint="eastAsia"/>
          <w:kern w:val="0"/>
          <w:sz w:val="22"/>
        </w:rPr>
        <w:t>是游戏</w:t>
      </w:r>
      <w:r>
        <w:rPr>
          <w:rFonts w:ascii="Tahoma" w:eastAsia="微软雅黑" w:hAnsi="Tahoma" w:hint="eastAsia"/>
          <w:kern w:val="0"/>
          <w:sz w:val="22"/>
        </w:rPr>
        <w:t>世界观</w:t>
      </w:r>
      <w:r w:rsidR="00476F7D">
        <w:rPr>
          <w:rFonts w:ascii="Tahoma" w:eastAsia="微软雅黑" w:hAnsi="Tahoma" w:hint="eastAsia"/>
          <w:kern w:val="0"/>
          <w:sz w:val="22"/>
        </w:rPr>
        <w:t>的核心。</w:t>
      </w:r>
      <w:r w:rsidR="00E10ED4">
        <w:rPr>
          <w:rFonts w:ascii="Tahoma" w:eastAsia="微软雅黑" w:hAnsi="Tahoma" w:hint="eastAsia"/>
          <w:kern w:val="0"/>
          <w:sz w:val="22"/>
        </w:rPr>
        <w:t>有什么故事、有怎样玩法、画面效果如何，只要看看游戏里画的大地图，就一目了然了。</w:t>
      </w:r>
    </w:p>
    <w:p w14:paraId="46CEC970" w14:textId="77777777" w:rsidR="00633A0B" w:rsidRDefault="004B4052" w:rsidP="00633A0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mmv</w:t>
      </w:r>
      <w:r>
        <w:rPr>
          <w:rFonts w:ascii="Tahoma" w:eastAsia="微软雅黑" w:hAnsi="Tahoma" w:hint="eastAsia"/>
          <w:kern w:val="0"/>
          <w:sz w:val="22"/>
        </w:rPr>
        <w:t>的地图界面只有俯视视角。如果你有想法，也可以</w:t>
      </w:r>
      <w:r w:rsidR="00476F7D">
        <w:rPr>
          <w:rFonts w:ascii="Tahoma" w:eastAsia="微软雅黑" w:hAnsi="Tahoma" w:hint="eastAsia"/>
          <w:kern w:val="0"/>
          <w:sz w:val="22"/>
        </w:rPr>
        <w:t>把</w:t>
      </w:r>
      <w:r>
        <w:rPr>
          <w:rFonts w:ascii="Tahoma" w:eastAsia="微软雅黑" w:hAnsi="Tahoma" w:hint="eastAsia"/>
          <w:kern w:val="0"/>
          <w:sz w:val="22"/>
        </w:rPr>
        <w:t>地图画成横版游戏</w:t>
      </w:r>
      <w:r w:rsidR="00633A0B">
        <w:rPr>
          <w:rFonts w:ascii="Tahoma" w:eastAsia="微软雅黑" w:hAnsi="Tahoma" w:hint="eastAsia"/>
          <w:kern w:val="0"/>
          <w:sz w:val="22"/>
        </w:rPr>
        <w:t>。</w:t>
      </w:r>
    </w:p>
    <w:p w14:paraId="06129CAA" w14:textId="77777777" w:rsidR="004B4052" w:rsidRDefault="008E5AB0" w:rsidP="004B405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0F88890" wp14:editId="199BDF12">
            <wp:extent cx="4465320" cy="2876707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85075" cy="2889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0EA78" w14:textId="77777777" w:rsidR="005C4DE6" w:rsidRDefault="005C4DE6" w:rsidP="005C4DE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5C4DE6">
        <w:rPr>
          <w:rFonts w:ascii="Tahoma" w:eastAsia="微软雅黑" w:hAnsi="Tahoma" w:hint="eastAsia"/>
          <w:b/>
          <w:kern w:val="0"/>
          <w:sz w:val="22"/>
        </w:rPr>
        <w:t>由于示例中的世界是系统空间世界，这个世界的图块都是</w:t>
      </w:r>
      <w:r w:rsidRPr="005C4DE6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5C4DE6">
        <w:rPr>
          <w:rFonts w:ascii="Tahoma" w:eastAsia="微软雅黑" w:hAnsi="Tahoma" w:hint="eastAsia"/>
          <w:b/>
          <w:kern w:val="0"/>
          <w:sz w:val="22"/>
        </w:rPr>
        <w:t>透明</w:t>
      </w:r>
      <w:r w:rsidRPr="005C4DE6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5C4DE6">
        <w:rPr>
          <w:rFonts w:ascii="Tahoma" w:eastAsia="微软雅黑" w:hAnsi="Tahoma" w:hint="eastAsia"/>
          <w:b/>
          <w:kern w:val="0"/>
          <w:sz w:val="22"/>
        </w:rPr>
        <w:t>的，于是地图的背景就变得重要了，而传统的</w:t>
      </w:r>
      <w:r w:rsidRPr="005C4DE6">
        <w:rPr>
          <w:rFonts w:ascii="Tahoma" w:eastAsia="微软雅黑" w:hAnsi="Tahoma" w:hint="eastAsia"/>
          <w:b/>
          <w:kern w:val="0"/>
          <w:sz w:val="22"/>
        </w:rPr>
        <w:t>rpg</w:t>
      </w:r>
      <w:r w:rsidRPr="005C4DE6">
        <w:rPr>
          <w:rFonts w:ascii="Tahoma" w:eastAsia="微软雅黑" w:hAnsi="Tahoma" w:hint="eastAsia"/>
          <w:b/>
          <w:kern w:val="0"/>
          <w:sz w:val="22"/>
        </w:rPr>
        <w:t>战斗图块都不透明，所以具体需要根据你的游戏实际来决定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AFFC6BA" w14:textId="77777777" w:rsidR="005C4DE6" w:rsidRPr="004B4052" w:rsidRDefault="005C4DE6" w:rsidP="004B405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</w:p>
    <w:p w14:paraId="11778BD7" w14:textId="77777777" w:rsidR="00633A0B" w:rsidRPr="00633A0B" w:rsidRDefault="00633A0B" w:rsidP="002A433C">
      <w:pPr>
        <w:widowControl/>
        <w:jc w:val="left"/>
      </w:pPr>
      <w:r>
        <w:br w:type="page"/>
      </w:r>
    </w:p>
    <w:p w14:paraId="323C6869" w14:textId="77777777" w:rsidR="004C5F8A" w:rsidRPr="00CD535A" w:rsidRDefault="004C5F8A" w:rsidP="00A917E6">
      <w:pPr>
        <w:pStyle w:val="3"/>
      </w:pPr>
      <w:r>
        <w:rPr>
          <w:rFonts w:hint="eastAsia"/>
        </w:rPr>
        <w:lastRenderedPageBreak/>
        <w:t>战斗界面</w:t>
      </w:r>
    </w:p>
    <w:p w14:paraId="527E4B8D" w14:textId="77777777" w:rsidR="00A05481" w:rsidRDefault="00A05481" w:rsidP="00A05481">
      <w:pPr>
        <w:widowControl/>
        <w:adjustRightInd w:val="0"/>
        <w:snapToGrid w:val="0"/>
        <w:spacing w:after="200"/>
        <w:jc w:val="left"/>
      </w:pPr>
      <w:r>
        <w:rPr>
          <w:rFonts w:ascii="Tahoma" w:eastAsia="微软雅黑" w:hAnsi="Tahoma" w:hint="eastAsia"/>
          <w:b/>
          <w:kern w:val="0"/>
          <w:sz w:val="22"/>
        </w:rPr>
        <w:t>战斗界面</w:t>
      </w:r>
      <w:r w:rsidRPr="00DC0E80">
        <w:rPr>
          <w:rFonts w:ascii="Tahoma" w:eastAsia="微软雅黑" w:hAnsi="Tahoma" w:hint="eastAsia"/>
          <w:b/>
          <w:kern w:val="0"/>
          <w:sz w:val="22"/>
        </w:rPr>
        <w:t>主要体现的是</w:t>
      </w:r>
      <w:r w:rsidRPr="00DC0E80"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空间感</w:t>
      </w:r>
      <w:r w:rsidRPr="00DC0E80"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的性质</w:t>
      </w:r>
      <w:r w:rsidR="00F07640">
        <w:rPr>
          <w:rFonts w:ascii="Tahoma" w:eastAsia="微软雅黑" w:hAnsi="Tahoma" w:hint="eastAsia"/>
          <w:b/>
          <w:kern w:val="0"/>
          <w:sz w:val="22"/>
        </w:rPr>
        <w:t>，玩家的主要注意力在敌人身上</w:t>
      </w:r>
      <w:r w:rsidRPr="00DC0E80">
        <w:rPr>
          <w:rFonts w:ascii="Tahoma" w:eastAsia="微软雅黑" w:hAnsi="Tahoma" w:hint="eastAsia"/>
          <w:b/>
          <w:kern w:val="0"/>
          <w:sz w:val="22"/>
        </w:rPr>
        <w:t>。</w:t>
      </w:r>
    </w:p>
    <w:p w14:paraId="52253E08" w14:textId="77777777" w:rsidR="001E6F8A" w:rsidRDefault="004505C4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从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给的默认的战斗背景，就是许多非常好的例子，</w:t>
      </w:r>
      <w:r w:rsidR="005E504F">
        <w:rPr>
          <w:rFonts w:ascii="Tahoma" w:eastAsia="微软雅黑" w:hAnsi="Tahoma" w:hint="eastAsia"/>
          <w:kern w:val="0"/>
          <w:sz w:val="22"/>
        </w:rPr>
        <w:t>只需要添加一点点动态效果的背景，就能有很好的带入感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9C9A2A0" w14:textId="77777777" w:rsidR="004505C4" w:rsidRDefault="005E504F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：</w:t>
      </w:r>
    </w:p>
    <w:p w14:paraId="4770DFA4" w14:textId="77777777" w:rsidR="000B04B0" w:rsidRDefault="00FC0ECA" w:rsidP="005E504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FC0EC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BC97874" wp14:editId="4B1EB57C">
            <wp:extent cx="3999506" cy="2360807"/>
            <wp:effectExtent l="0" t="0" r="1270" b="1905"/>
            <wp:docPr id="22" name="图片 22" descr="F:\rpg mv箱\VNY$F[)5QKZ36@~VRL`M1W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VNY$F[)5QKZ36@~VRL`M1WG.jp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4254" cy="2375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078CF" w14:textId="77777777" w:rsidR="005E504F" w:rsidRDefault="005E504F" w:rsidP="005E504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雪地</w:t>
      </w:r>
      <w:r>
        <w:rPr>
          <w:rFonts w:ascii="Tahoma" w:eastAsia="微软雅黑" w:hAnsi="Tahoma" w:hint="eastAsia"/>
          <w:kern w:val="0"/>
          <w:sz w:val="22"/>
        </w:rPr>
        <w:t xml:space="preserve"> +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飘动的雪花背景</w:t>
      </w:r>
    </w:p>
    <w:p w14:paraId="54677C0F" w14:textId="77777777" w:rsidR="005E504F" w:rsidRDefault="00FC0ECA" w:rsidP="005E504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FC0EC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4252A7D" wp14:editId="50DBF273">
            <wp:extent cx="4079020" cy="2210539"/>
            <wp:effectExtent l="0" t="0" r="0" b="0"/>
            <wp:docPr id="21" name="图片 21" descr="F:\rpg mv箱\NVXLIG1AP62(2)[ITSJXA_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rpg mv箱\NVXLIG1AP62(2)[ITSJXA_6.jpg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1615" cy="2222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0F23A4" w14:textId="77777777" w:rsidR="00FC0ECA" w:rsidRDefault="00FC0ECA" w:rsidP="00FC0EC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城镇</w:t>
      </w:r>
      <w:r>
        <w:rPr>
          <w:rFonts w:ascii="Tahoma" w:eastAsia="微软雅黑" w:hAnsi="Tahoma" w:hint="eastAsia"/>
          <w:kern w:val="0"/>
          <w:sz w:val="22"/>
        </w:rPr>
        <w:t xml:space="preserve"> +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逐渐变强的阳光背景</w:t>
      </w:r>
    </w:p>
    <w:p w14:paraId="5CD71C66" w14:textId="77777777" w:rsidR="00FC0ECA" w:rsidRDefault="00FC0ECA" w:rsidP="00FC0EC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要自己画漂亮的战斗，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的默认示例就是非常好的选择。</w:t>
      </w:r>
    </w:p>
    <w:p w14:paraId="43695C62" w14:textId="77777777" w:rsidR="005E504F" w:rsidRDefault="00FC0ECA" w:rsidP="00FC0EC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C09E196" w14:textId="77777777" w:rsidR="00F961E6" w:rsidRDefault="000B04B0" w:rsidP="00F961E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当然，如果</w:t>
      </w:r>
      <w:r w:rsidR="00FC0ECA">
        <w:rPr>
          <w:rFonts w:ascii="Tahoma" w:eastAsia="微软雅黑" w:hAnsi="Tahoma" w:hint="eastAsia"/>
          <w:kern w:val="0"/>
          <w:sz w:val="22"/>
        </w:rPr>
        <w:t>你追求的是更精致的画质，更</w:t>
      </w:r>
      <w:r>
        <w:rPr>
          <w:rFonts w:ascii="Tahoma" w:eastAsia="微软雅黑" w:hAnsi="Tahoma" w:hint="eastAsia"/>
          <w:kern w:val="0"/>
          <w:sz w:val="22"/>
        </w:rPr>
        <w:t>增强</w:t>
      </w:r>
      <w:r w:rsidR="00FC0ECA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打击感</w:t>
      </w:r>
      <w:r w:rsidR="00F961E6">
        <w:rPr>
          <w:rFonts w:ascii="Tahoma" w:eastAsia="微软雅黑" w:hAnsi="Tahoma" w:hint="eastAsia"/>
          <w:kern w:val="0"/>
          <w:sz w:val="22"/>
        </w:rPr>
        <w:t>，</w:t>
      </w:r>
      <w:r w:rsidR="00F961E6" w:rsidRPr="006C0D06">
        <w:rPr>
          <w:rFonts w:ascii="Tahoma" w:eastAsia="微软雅黑" w:hAnsi="Tahoma" w:hint="eastAsia"/>
          <w:b/>
          <w:kern w:val="0"/>
          <w:sz w:val="22"/>
        </w:rPr>
        <w:t>模仿绘制</w:t>
      </w:r>
      <w:r w:rsidRPr="0035615A">
        <w:rPr>
          <w:rFonts w:ascii="Tahoma" w:eastAsia="微软雅黑" w:hAnsi="Tahoma" w:hint="eastAsia"/>
          <w:b/>
          <w:kern w:val="0"/>
          <w:sz w:val="22"/>
        </w:rPr>
        <w:t>动作游戏的战斗背景</w:t>
      </w:r>
      <w:r>
        <w:rPr>
          <w:rFonts w:ascii="Tahoma" w:eastAsia="微软雅黑" w:hAnsi="Tahoma" w:hint="eastAsia"/>
          <w:kern w:val="0"/>
          <w:sz w:val="22"/>
        </w:rPr>
        <w:t>是非常不错的选择。</w:t>
      </w:r>
    </w:p>
    <w:p w14:paraId="622003FE" w14:textId="77777777" w:rsidR="000B04B0" w:rsidRDefault="000B04B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5E18F4">
        <w:rPr>
          <w:rFonts w:ascii="Tahoma" w:eastAsia="微软雅黑" w:hAnsi="Tahoma" w:hint="eastAsia"/>
          <w:kern w:val="0"/>
          <w:sz w:val="22"/>
        </w:rPr>
        <w:t>只不过，</w:t>
      </w:r>
      <w:r w:rsidR="00F961E6">
        <w:rPr>
          <w:rFonts w:ascii="Tahoma" w:eastAsia="微软雅黑" w:hAnsi="Tahoma" w:hint="eastAsia"/>
          <w:kern w:val="0"/>
          <w:sz w:val="22"/>
        </w:rPr>
        <w:t>rmmv</w:t>
      </w:r>
      <w:r w:rsidR="00F961E6">
        <w:rPr>
          <w:rFonts w:ascii="Tahoma" w:eastAsia="微软雅黑" w:hAnsi="Tahoma" w:hint="eastAsia"/>
          <w:kern w:val="0"/>
          <w:sz w:val="22"/>
        </w:rPr>
        <w:t>只能是</w:t>
      </w:r>
      <w:r w:rsidR="00F961E6">
        <w:rPr>
          <w:rFonts w:ascii="Tahoma" w:eastAsia="微软雅黑" w:hAnsi="Tahoma" w:hint="eastAsia"/>
          <w:kern w:val="0"/>
          <w:sz w:val="22"/>
        </w:rPr>
        <w:t>2d</w:t>
      </w:r>
      <w:r w:rsidR="00F961E6">
        <w:rPr>
          <w:rFonts w:ascii="Tahoma" w:eastAsia="微软雅黑" w:hAnsi="Tahoma" w:hint="eastAsia"/>
          <w:kern w:val="0"/>
          <w:sz w:val="22"/>
        </w:rPr>
        <w:t>贴图图层，无法做成</w:t>
      </w:r>
      <w:r w:rsidR="008A48AE">
        <w:rPr>
          <w:rFonts w:ascii="Tahoma" w:eastAsia="微软雅黑" w:hAnsi="Tahoma" w:hint="eastAsia"/>
          <w:kern w:val="0"/>
          <w:sz w:val="22"/>
        </w:rPr>
        <w:t>游戏</w:t>
      </w:r>
      <w:r w:rsidR="00111231">
        <w:rPr>
          <w:rFonts w:ascii="Tahoma" w:eastAsia="微软雅黑" w:hAnsi="Tahoma" w:hint="eastAsia"/>
          <w:kern w:val="0"/>
          <w:sz w:val="22"/>
        </w:rPr>
        <w:t>的真实</w:t>
      </w:r>
      <w:r w:rsidR="00F961E6">
        <w:rPr>
          <w:rFonts w:ascii="Tahoma" w:eastAsia="微软雅黑" w:hAnsi="Tahoma" w:hint="eastAsia"/>
          <w:kern w:val="0"/>
          <w:sz w:val="22"/>
        </w:rPr>
        <w:t>3d</w:t>
      </w:r>
      <w:r w:rsidR="00F961E6">
        <w:rPr>
          <w:rFonts w:ascii="Tahoma" w:eastAsia="微软雅黑" w:hAnsi="Tahoma" w:hint="eastAsia"/>
          <w:kern w:val="0"/>
          <w:sz w:val="22"/>
        </w:rPr>
        <w:t>效果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01461293" w14:textId="77777777" w:rsidR="000B04B0" w:rsidRDefault="00F961E6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961E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0F0F521" wp14:editId="56F8B42D">
            <wp:extent cx="5274310" cy="2967232"/>
            <wp:effectExtent l="0" t="0" r="2540" b="5080"/>
            <wp:docPr id="23" name="图片 23" descr="F:\rpg mv箱\20190209113001_1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F:\rpg mv箱\20190209113001_1s.jpg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72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434912" w14:textId="77777777" w:rsidR="007474E7" w:rsidRDefault="007474E7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或者大招</w:t>
      </w:r>
      <w:r w:rsidR="00F7595E">
        <w:rPr>
          <w:rFonts w:ascii="Tahoma" w:eastAsia="微软雅黑" w:hAnsi="Tahoma" w:hint="eastAsia"/>
          <w:kern w:val="0"/>
          <w:sz w:val="22"/>
        </w:rPr>
        <w:t>时</w:t>
      </w:r>
      <w:r w:rsidRPr="00F7595E">
        <w:rPr>
          <w:rFonts w:ascii="Tahoma" w:eastAsia="微软雅黑" w:hAnsi="Tahoma" w:hint="eastAsia"/>
          <w:b/>
          <w:kern w:val="0"/>
          <w:sz w:val="22"/>
        </w:rPr>
        <w:t>直接贴上新的炫酷背景</w:t>
      </w:r>
      <w:r w:rsidR="00F7595E">
        <w:rPr>
          <w:rFonts w:ascii="Tahoma" w:eastAsia="微软雅黑" w:hAnsi="Tahoma" w:hint="eastAsia"/>
          <w:b/>
          <w:kern w:val="0"/>
          <w:sz w:val="22"/>
        </w:rPr>
        <w:t>特效</w:t>
      </w:r>
      <w:r w:rsidR="00F7595E">
        <w:rPr>
          <w:rFonts w:ascii="Tahoma" w:eastAsia="微软雅黑" w:hAnsi="Tahoma"/>
          <w:b/>
          <w:kern w:val="0"/>
          <w:sz w:val="22"/>
        </w:rPr>
        <w:t>/</w:t>
      </w:r>
      <w:r w:rsidR="00F7595E">
        <w:rPr>
          <w:rFonts w:ascii="Tahoma" w:eastAsia="微软雅黑" w:hAnsi="Tahoma" w:hint="eastAsia"/>
          <w:b/>
          <w:kern w:val="0"/>
          <w:sz w:val="22"/>
        </w:rPr>
        <w:t>gif</w:t>
      </w:r>
      <w:r w:rsidR="00F7595E">
        <w:rPr>
          <w:rFonts w:ascii="Tahoma" w:eastAsia="微软雅黑" w:hAnsi="Tahoma" w:hint="eastAsia"/>
          <w:b/>
          <w:kern w:val="0"/>
          <w:sz w:val="22"/>
        </w:rPr>
        <w:t>特效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4857362B" w14:textId="77777777" w:rsidR="00FA0074" w:rsidRPr="00FA0074" w:rsidRDefault="00FA0074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直接在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里面编辑更绚丽的动画，可以避免配置复杂的战斗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54C5F3F3" w14:textId="77777777" w:rsidR="007474E7" w:rsidRDefault="006C0D06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6C0D0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E24FD3D" wp14:editId="0C13CD4D">
            <wp:extent cx="5274310" cy="2967232"/>
            <wp:effectExtent l="0" t="0" r="2540" b="5080"/>
            <wp:docPr id="24" name="图片 24" descr="F:\rpg mv箱\20180610ddd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F:\rpg mv箱\20180610ddd1.jpg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72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2C936F" w14:textId="77777777" w:rsidR="006C0D06" w:rsidRDefault="006C0D06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(*</w:t>
      </w:r>
      <w:r>
        <w:rPr>
          <w:rFonts w:ascii="Tahoma" w:eastAsia="微软雅黑" w:hAnsi="Tahoma" w:hint="eastAsia"/>
          <w:kern w:val="0"/>
          <w:sz w:val="22"/>
        </w:rPr>
        <w:t>ˉ﹃ˉ</w:t>
      </w:r>
      <w:r>
        <w:rPr>
          <w:rFonts w:ascii="Tahoma" w:eastAsia="微软雅黑" w:hAnsi="Tahoma" w:hint="eastAsia"/>
          <w:kern w:val="0"/>
          <w:sz w:val="22"/>
        </w:rPr>
        <w:t xml:space="preserve">) </w:t>
      </w:r>
      <w:r>
        <w:rPr>
          <w:rFonts w:ascii="Tahoma" w:eastAsia="微软雅黑" w:hAnsi="Tahoma" w:hint="eastAsia"/>
          <w:kern w:val="0"/>
          <w:sz w:val="22"/>
        </w:rPr>
        <w:t>如果你发现画面非常精致的战斗背景，一定要把它们收集起来，这些都是你后期画出漂亮战斗背景的基石。</w:t>
      </w:r>
    </w:p>
    <w:p w14:paraId="4E20E137" w14:textId="77777777" w:rsidR="00F07640" w:rsidRDefault="00F0764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5E6CD74A" w14:textId="77777777" w:rsidR="006C0D06" w:rsidRDefault="00F0764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具体的配置细节，在示例中都有体现，</w:t>
      </w:r>
    </w:p>
    <w:p w14:paraId="108C29B2" w14:textId="77777777" w:rsidR="00F07640" w:rsidRDefault="00F0764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07640">
        <w:rPr>
          <w:rFonts w:ascii="Tahoma" w:eastAsia="微软雅黑" w:hAnsi="Tahoma" w:hint="eastAsia"/>
          <w:b/>
          <w:kern w:val="0"/>
          <w:sz w:val="22"/>
        </w:rPr>
        <w:t>战斗背景、魔法圈、</w:t>
      </w:r>
      <w:r w:rsidRPr="00F07640">
        <w:rPr>
          <w:rFonts w:ascii="Tahoma" w:eastAsia="微软雅黑" w:hAnsi="Tahoma" w:hint="eastAsia"/>
          <w:b/>
          <w:kern w:val="0"/>
          <w:sz w:val="22"/>
        </w:rPr>
        <w:t>gif</w:t>
      </w:r>
      <w:r w:rsidRPr="00F07640">
        <w:rPr>
          <w:rFonts w:ascii="Tahoma" w:eastAsia="微软雅黑" w:hAnsi="Tahoma" w:hint="eastAsia"/>
          <w:b/>
          <w:kern w:val="0"/>
          <w:sz w:val="22"/>
        </w:rPr>
        <w:t>等，必须在战斗开始前，就要全部准备好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843ADC">
        <w:rPr>
          <w:rFonts w:ascii="Tahoma" w:eastAsia="微软雅黑" w:hAnsi="Tahoma" w:hint="eastAsia"/>
          <w:kern w:val="0"/>
          <w:sz w:val="22"/>
        </w:rPr>
        <w:t>初始</w:t>
      </w:r>
      <w:r>
        <w:rPr>
          <w:rFonts w:ascii="Tahoma" w:eastAsia="微软雅黑" w:hAnsi="Tahoma" w:hint="eastAsia"/>
          <w:kern w:val="0"/>
          <w:sz w:val="22"/>
        </w:rPr>
        <w:t>隐藏</w:t>
      </w:r>
      <w:r w:rsidR="00843ADC">
        <w:rPr>
          <w:rFonts w:ascii="Tahoma" w:eastAsia="微软雅黑" w:hAnsi="Tahoma" w:hint="eastAsia"/>
          <w:kern w:val="0"/>
          <w:sz w:val="22"/>
        </w:rPr>
        <w:t>背景</w:t>
      </w:r>
      <w:r>
        <w:rPr>
          <w:rFonts w:ascii="Tahoma" w:eastAsia="微软雅黑" w:hAnsi="Tahoma" w:hint="eastAsia"/>
          <w:kern w:val="0"/>
          <w:sz w:val="22"/>
        </w:rPr>
        <w:t>，设置透明度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即可。</w:t>
      </w:r>
    </w:p>
    <w:p w14:paraId="6C285625" w14:textId="77777777" w:rsidR="00F07640" w:rsidRDefault="00F0764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EB7C907" wp14:editId="1BA80B61">
            <wp:extent cx="3681454" cy="2812299"/>
            <wp:effectExtent l="0" t="0" r="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92583" cy="2820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7DCA64" w14:textId="77777777" w:rsidR="00F07640" w:rsidRDefault="00F0764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战斗背景设置二三十层都没问题，都不会比单个视频</w:t>
      </w:r>
      <w:r w:rsidR="00843ADC">
        <w:rPr>
          <w:rFonts w:ascii="Tahoma" w:eastAsia="微软雅黑" w:hAnsi="Tahoma" w:hint="eastAsia"/>
          <w:kern w:val="0"/>
          <w:sz w:val="22"/>
        </w:rPr>
        <w:t>动画</w:t>
      </w:r>
      <w:r>
        <w:rPr>
          <w:rFonts w:ascii="Tahoma" w:eastAsia="微软雅黑" w:hAnsi="Tahoma" w:hint="eastAsia"/>
          <w:kern w:val="0"/>
          <w:sz w:val="22"/>
        </w:rPr>
        <w:t>背景卡。</w:t>
      </w:r>
    </w:p>
    <w:p w14:paraId="0ECA4F66" w14:textId="77777777" w:rsidR="00DF587D" w:rsidRDefault="00DF587D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所以，能做成战斗背景和魔法圈的部分，尽量不要做成视频来作为背景）</w:t>
      </w:r>
    </w:p>
    <w:p w14:paraId="0254B335" w14:textId="77777777" w:rsidR="001B4602" w:rsidRDefault="001B4602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1B460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8C94934" wp14:editId="7D0A15DF">
            <wp:extent cx="4532243" cy="2500759"/>
            <wp:effectExtent l="0" t="0" r="1905" b="0"/>
            <wp:docPr id="18" name="图片 18" descr="F:\rpg mv箱\回收站\}5VO8U}3(C5VIRZ4U%99IY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回收站\}5VO8U}3(C5VIRZ4U%99IYG.jpg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894" cy="2503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6B9FBF" w14:textId="77777777" w:rsidR="00843ADC" w:rsidRDefault="00F07640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有个技巧，纯色</w:t>
      </w:r>
      <w:r>
        <w:rPr>
          <w:rFonts w:ascii="Tahoma" w:eastAsia="微软雅黑" w:hAnsi="Tahoma" w:hint="eastAsia"/>
          <w:kern w:val="0"/>
          <w:sz w:val="22"/>
        </w:rPr>
        <w:t xml:space="preserve"> +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混合模式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6C71AA">
        <w:rPr>
          <w:rFonts w:ascii="Tahoma" w:eastAsia="微软雅黑" w:hAnsi="Tahoma" w:hint="eastAsia"/>
          <w:kern w:val="0"/>
          <w:sz w:val="22"/>
        </w:rPr>
        <w:t>可以制作出色差变化较大的</w:t>
      </w:r>
      <w:r>
        <w:rPr>
          <w:rFonts w:ascii="Tahoma" w:eastAsia="微软雅黑" w:hAnsi="Tahoma" w:hint="eastAsia"/>
          <w:kern w:val="0"/>
          <w:sz w:val="22"/>
        </w:rPr>
        <w:t>效果。</w:t>
      </w:r>
    </w:p>
    <w:p w14:paraId="69DC0B4C" w14:textId="77777777" w:rsidR="001B4602" w:rsidRDefault="001B4602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你也可以在纯色图片画一些花纹，看起来玻璃浮雕）</w:t>
      </w:r>
    </w:p>
    <w:p w14:paraId="39AA5A30" w14:textId="77777777" w:rsidR="006C71AA" w:rsidRDefault="006C71AA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mog</w:t>
      </w:r>
      <w:r>
        <w:rPr>
          <w:rFonts w:ascii="Tahoma" w:eastAsia="微软雅黑" w:hAnsi="Tahoma" w:hint="eastAsia"/>
          <w:kern w:val="0"/>
          <w:sz w:val="22"/>
        </w:rPr>
        <w:t>的滤镜插件也可以派上部分用场，只不过敌人和玩家战斗图也会被作用到）</w:t>
      </w:r>
    </w:p>
    <w:p w14:paraId="5752AA18" w14:textId="77777777" w:rsidR="001521F8" w:rsidRDefault="001521F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9543F93" w14:textId="77777777" w:rsidR="001521F8" w:rsidRPr="00CD535A" w:rsidRDefault="001521F8" w:rsidP="00A917E6">
      <w:pPr>
        <w:pStyle w:val="3"/>
      </w:pPr>
      <w:r>
        <w:rPr>
          <w:rFonts w:hint="eastAsia"/>
        </w:rPr>
        <w:lastRenderedPageBreak/>
        <w:t>动画绑定</w:t>
      </w:r>
    </w:p>
    <w:p w14:paraId="5017B09C" w14:textId="77777777" w:rsidR="001521F8" w:rsidRDefault="008001B9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动画</w:t>
      </w:r>
      <w:r w:rsidRPr="00DC0E80">
        <w:rPr>
          <w:rFonts w:ascii="Tahoma" w:eastAsia="微软雅黑" w:hAnsi="Tahoma" w:hint="eastAsia"/>
          <w:b/>
          <w:kern w:val="0"/>
          <w:sz w:val="22"/>
        </w:rPr>
        <w:t>主要体现的是</w:t>
      </w:r>
      <w:r w:rsidRPr="00DC0E80"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持续性</w:t>
      </w:r>
      <w:r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或</w:t>
      </w:r>
      <w:r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瞬间性</w:t>
      </w:r>
      <w:r w:rsidRPr="00DC0E80"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的效果</w:t>
      </w:r>
      <w:r w:rsidRPr="00DC0E80">
        <w:rPr>
          <w:rFonts w:ascii="Tahoma" w:eastAsia="微软雅黑" w:hAnsi="Tahoma" w:hint="eastAsia"/>
          <w:b/>
          <w:kern w:val="0"/>
          <w:sz w:val="22"/>
        </w:rPr>
        <w:t>。</w:t>
      </w:r>
    </w:p>
    <w:p w14:paraId="37DF3214" w14:textId="77777777" w:rsidR="008001B9" w:rsidRDefault="008001B9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rmmv</w:t>
      </w:r>
      <w:r>
        <w:rPr>
          <w:rFonts w:ascii="Tahoma" w:eastAsia="微软雅黑" w:hAnsi="Tahoma" w:hint="eastAsia"/>
          <w:b/>
          <w:kern w:val="0"/>
          <w:sz w:val="22"/>
        </w:rPr>
        <w:t>原设计的动画有一些不足之处：帧数最大</w:t>
      </w:r>
      <w:r>
        <w:rPr>
          <w:rFonts w:ascii="Tahoma" w:eastAsia="微软雅黑" w:hAnsi="Tahoma" w:hint="eastAsia"/>
          <w:b/>
          <w:kern w:val="0"/>
          <w:sz w:val="22"/>
        </w:rPr>
        <w:t>200</w:t>
      </w:r>
      <w:r>
        <w:rPr>
          <w:rFonts w:ascii="Tahoma" w:eastAsia="微软雅黑" w:hAnsi="Tahoma" w:hint="eastAsia"/>
          <w:b/>
          <w:kern w:val="0"/>
          <w:sz w:val="22"/>
        </w:rPr>
        <w:t>，动画流畅性较低。</w:t>
      </w:r>
    </w:p>
    <w:p w14:paraId="08910834" w14:textId="77777777" w:rsidR="008001B9" w:rsidRDefault="008001B9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流畅性低的主要原因，是因为脚本层面就固定了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帧的游戏时间才播放下一帧的动画，素材也不好提供</w:t>
      </w:r>
      <w:r w:rsidR="001F6531">
        <w:rPr>
          <w:rFonts w:ascii="Tahoma" w:eastAsia="微软雅黑" w:hAnsi="Tahoma" w:hint="eastAsia"/>
          <w:kern w:val="0"/>
          <w:sz w:val="22"/>
        </w:rPr>
        <w:t>高清的</w:t>
      </w:r>
      <w:r>
        <w:rPr>
          <w:rFonts w:ascii="Tahoma" w:eastAsia="微软雅黑" w:hAnsi="Tahoma" w:hint="eastAsia"/>
          <w:kern w:val="0"/>
          <w:sz w:val="22"/>
        </w:rPr>
        <w:t>。）</w:t>
      </w:r>
    </w:p>
    <w:p w14:paraId="3EF46BB0" w14:textId="77777777" w:rsidR="008001B9" w:rsidRPr="008001B9" w:rsidRDefault="008001B9" w:rsidP="0035233D">
      <w:pPr>
        <w:widowControl/>
        <w:adjustRightInd w:val="0"/>
        <w:snapToGrid w:val="0"/>
        <w:spacing w:after="200"/>
        <w:jc w:val="left"/>
      </w:pPr>
      <w:r>
        <w:rPr>
          <w:rFonts w:ascii="Tahoma" w:eastAsia="微软雅黑" w:hAnsi="Tahoma" w:hint="eastAsia"/>
          <w:kern w:val="0"/>
          <w:sz w:val="22"/>
        </w:rPr>
        <w:t>这里，</w:t>
      </w:r>
      <w:r w:rsidRPr="008001B9">
        <w:rPr>
          <w:rFonts w:ascii="Tahoma" w:eastAsia="微软雅黑" w:hAnsi="Tahoma" w:hint="eastAsia"/>
          <w:kern w:val="0"/>
          <w:sz w:val="22"/>
        </w:rPr>
        <w:t>你可以配置多个不同的魔法圈绑定在同一个动画中</w:t>
      </w:r>
      <w:r>
        <w:rPr>
          <w:rFonts w:ascii="Tahoma" w:eastAsia="微软雅黑" w:hAnsi="Tahoma" w:hint="eastAsia"/>
          <w:kern w:val="0"/>
          <w:sz w:val="22"/>
        </w:rPr>
        <w:t>，实现快速配置流畅性较高的动画效果</w:t>
      </w:r>
      <w:r w:rsidRPr="008001B9">
        <w:rPr>
          <w:rFonts w:ascii="Tahoma" w:eastAsia="微软雅黑" w:hAnsi="Tahoma" w:hint="eastAsia"/>
          <w:kern w:val="0"/>
          <w:sz w:val="22"/>
        </w:rPr>
        <w:t>。</w:t>
      </w:r>
    </w:p>
    <w:p w14:paraId="41D40CA3" w14:textId="77777777" w:rsidR="008001B9" w:rsidRDefault="008001B9" w:rsidP="008001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中，根据时间设置分为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个阶段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延迟、出现、持续、消失</w:t>
      </w:r>
    </w:p>
    <w:p w14:paraId="7EF5B0E9" w14:textId="77777777" w:rsidR="008001B9" w:rsidRDefault="008001B9" w:rsidP="008001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6F5FEE1" wp14:editId="263FC2C0">
            <wp:extent cx="1143832" cy="1091407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49019" cy="1096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771EFE63" wp14:editId="7B121678">
            <wp:extent cx="1225724" cy="1092593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31559" cy="1097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7FF4F931" wp14:editId="7408D9E3">
            <wp:extent cx="1136235" cy="1095291"/>
            <wp:effectExtent l="0" t="0" r="698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35892" cy="109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129BDADE" wp14:editId="002844CE">
            <wp:extent cx="1169933" cy="1094454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70379" cy="1094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90E9D5" w14:textId="77777777" w:rsidR="008001B9" w:rsidRPr="00CE43E9" w:rsidRDefault="008001B9" w:rsidP="008001B9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CE43E9">
        <w:rPr>
          <w:rFonts w:ascii="Tahoma" w:eastAsia="微软雅黑" w:hAnsi="Tahoma" w:hint="eastAsia"/>
          <w:b/>
          <w:kern w:val="0"/>
          <w:sz w:val="22"/>
        </w:rPr>
        <w:t>每个魔法圈、粒子等都是单独配置这</w:t>
      </w:r>
      <w:r w:rsidRPr="00CE43E9">
        <w:rPr>
          <w:rFonts w:ascii="Tahoma" w:eastAsia="微软雅黑" w:hAnsi="Tahoma" w:hint="eastAsia"/>
          <w:b/>
          <w:kern w:val="0"/>
          <w:sz w:val="22"/>
        </w:rPr>
        <w:t>4</w:t>
      </w:r>
      <w:r w:rsidRPr="00CE43E9">
        <w:rPr>
          <w:rFonts w:ascii="Tahoma" w:eastAsia="微软雅黑" w:hAnsi="Tahoma" w:hint="eastAsia"/>
          <w:b/>
          <w:kern w:val="0"/>
          <w:sz w:val="22"/>
        </w:rPr>
        <w:t>个阶段</w:t>
      </w:r>
      <w:r>
        <w:rPr>
          <w:rFonts w:ascii="Tahoma" w:eastAsia="微软雅黑" w:hAnsi="Tahoma" w:hint="eastAsia"/>
          <w:b/>
          <w:kern w:val="0"/>
          <w:sz w:val="22"/>
        </w:rPr>
        <w:t>，你可以控制不同时机下效果出现的时机</w:t>
      </w:r>
      <w:r w:rsidRPr="00CE43E9">
        <w:rPr>
          <w:rFonts w:ascii="Tahoma" w:eastAsia="微软雅黑" w:hAnsi="Tahoma" w:hint="eastAsia"/>
          <w:b/>
          <w:kern w:val="0"/>
          <w:sz w:val="22"/>
        </w:rPr>
        <w:t>。</w:t>
      </w:r>
    </w:p>
    <w:p w14:paraId="7C676EB6" w14:textId="77777777" w:rsidR="008001B9" w:rsidRDefault="008001B9" w:rsidP="008001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延迟：正常播放动画，但是魔法圈都不会出现。</w:t>
      </w:r>
    </w:p>
    <w:p w14:paraId="270F3042" w14:textId="77777777" w:rsidR="008001B9" w:rsidRDefault="008001B9" w:rsidP="008001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出现：魔法圈出现时的时间。</w:t>
      </w:r>
    </w:p>
    <w:p w14:paraId="0CBB1C70" w14:textId="77777777" w:rsidR="008001B9" w:rsidRDefault="008001B9" w:rsidP="008001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持续：魔法圈长期待着的时间。</w:t>
      </w:r>
    </w:p>
    <w:p w14:paraId="013E9A9B" w14:textId="77777777" w:rsidR="008001B9" w:rsidRDefault="008001B9" w:rsidP="008001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消失：魔法圈消失的时间。</w:t>
      </w:r>
    </w:p>
    <w:p w14:paraId="59BDDC56" w14:textId="77777777" w:rsidR="008001B9" w:rsidRDefault="008001B9" w:rsidP="008001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如果你想设置无限持续时间，可以直接设置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位数就可以了。）</w:t>
      </w:r>
    </w:p>
    <w:p w14:paraId="63BAB9A4" w14:textId="77777777" w:rsidR="008001B9" w:rsidRPr="00CE43E9" w:rsidRDefault="008001B9" w:rsidP="008001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60</w:t>
      </w:r>
      <w:r>
        <w:rPr>
          <w:rFonts w:ascii="Tahoma" w:eastAsia="微软雅黑" w:hAnsi="Tahoma" w:hint="eastAsia"/>
          <w:kern w:val="0"/>
          <w:sz w:val="22"/>
        </w:rPr>
        <w:t>帧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秒，</w:t>
      </w:r>
      <w:r>
        <w:rPr>
          <w:rFonts w:ascii="Tahoma" w:eastAsia="微软雅黑" w:hAnsi="Tahoma" w:hint="eastAsia"/>
          <w:kern w:val="0"/>
          <w:sz w:val="22"/>
        </w:rPr>
        <w:t>3600</w:t>
      </w:r>
      <w:r>
        <w:rPr>
          <w:rFonts w:ascii="Tahoma" w:eastAsia="微软雅黑" w:hAnsi="Tahoma" w:hint="eastAsia"/>
          <w:kern w:val="0"/>
          <w:sz w:val="22"/>
        </w:rPr>
        <w:t>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分钟，</w:t>
      </w:r>
      <w:r>
        <w:rPr>
          <w:rFonts w:ascii="Tahoma" w:eastAsia="微软雅黑" w:hAnsi="Tahoma"/>
          <w:kern w:val="0"/>
          <w:sz w:val="22"/>
        </w:rPr>
        <w:t>5184</w:t>
      </w:r>
      <w:r w:rsidRPr="00CE43E9">
        <w:rPr>
          <w:rFonts w:ascii="Tahoma" w:eastAsia="微软雅黑" w:hAnsi="Tahoma"/>
          <w:kern w:val="0"/>
          <w:sz w:val="22"/>
        </w:rPr>
        <w:t>000</w:t>
      </w:r>
      <w:r>
        <w:rPr>
          <w:rFonts w:ascii="Tahoma" w:eastAsia="微软雅黑" w:hAnsi="Tahoma" w:hint="eastAsia"/>
          <w:kern w:val="0"/>
          <w:sz w:val="22"/>
        </w:rPr>
        <w:t>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整天的持续时间。）</w:t>
      </w:r>
    </w:p>
    <w:p w14:paraId="0D70AB30" w14:textId="77777777" w:rsidR="008001B9" w:rsidRDefault="008001B9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3664056A" w14:textId="77777777" w:rsidR="001419F8" w:rsidRDefault="001419F8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1419F8">
        <w:rPr>
          <w:rFonts w:ascii="Tahoma" w:eastAsia="微软雅黑" w:hAnsi="Tahoma" w:hint="eastAsia"/>
          <w:b/>
          <w:kern w:val="0"/>
          <w:sz w:val="22"/>
        </w:rPr>
        <w:t>如果你设置的是战斗动画</w:t>
      </w:r>
      <w:r>
        <w:rPr>
          <w:rFonts w:ascii="Tahoma" w:eastAsia="微软雅黑" w:hAnsi="Tahoma" w:hint="eastAsia"/>
          <w:b/>
          <w:kern w:val="0"/>
          <w:sz w:val="22"/>
        </w:rPr>
        <w:t>、</w:t>
      </w:r>
      <w:r w:rsidRPr="001419F8">
        <w:rPr>
          <w:rFonts w:ascii="Tahoma" w:eastAsia="微软雅黑" w:hAnsi="Tahoma" w:hint="eastAsia"/>
          <w:b/>
          <w:kern w:val="0"/>
          <w:sz w:val="22"/>
        </w:rPr>
        <w:t>持续魔法效果，去看看动画</w:t>
      </w:r>
      <w:r>
        <w:rPr>
          <w:rFonts w:ascii="Tahoma" w:eastAsia="微软雅黑" w:hAnsi="Tahoma" w:hint="eastAsia"/>
          <w:b/>
          <w:kern w:val="0"/>
          <w:sz w:val="22"/>
        </w:rPr>
        <w:t>文件夹下的：</w:t>
      </w:r>
    </w:p>
    <w:p w14:paraId="36307718" w14:textId="77777777" w:rsidR="001419F8" w:rsidRDefault="001419F8" w:rsidP="001419F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b/>
          <w:kern w:val="0"/>
          <w:sz w:val="22"/>
        </w:rPr>
      </w:pPr>
      <w:r w:rsidRPr="001419F8">
        <w:rPr>
          <w:rFonts w:ascii="Tahoma" w:eastAsia="微软雅黑" w:hAnsi="Tahoma" w:hint="eastAsia"/>
          <w:b/>
          <w:kern w:val="0"/>
          <w:sz w:val="22"/>
        </w:rPr>
        <w:t>关于魔法效果与并行动画</w:t>
      </w:r>
      <w:r w:rsidRPr="001419F8">
        <w:rPr>
          <w:rFonts w:ascii="Tahoma" w:eastAsia="微软雅黑" w:hAnsi="Tahoma"/>
          <w:b/>
          <w:kern w:val="0"/>
          <w:sz w:val="22"/>
        </w:rPr>
        <w:t>.docx</w:t>
      </w:r>
    </w:p>
    <w:p w14:paraId="7C55A769" w14:textId="77777777" w:rsidR="0095355F" w:rsidRDefault="0095355F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7D046339" w14:textId="77777777" w:rsidR="0095355F" w:rsidRPr="00A917E6" w:rsidRDefault="0095355F" w:rsidP="00A917E6">
      <w:pPr>
        <w:pStyle w:val="2"/>
      </w:pPr>
      <w:r>
        <w:rPr>
          <w:rFonts w:hint="eastAsia"/>
        </w:rPr>
        <w:lastRenderedPageBreak/>
        <w:t>其他</w:t>
      </w:r>
      <w:r w:rsidR="00A917E6">
        <w:rPr>
          <w:rFonts w:hint="eastAsia"/>
        </w:rPr>
        <w:t>说明</w:t>
      </w:r>
    </w:p>
    <w:p w14:paraId="2C5F7A1E" w14:textId="77777777" w:rsidR="0095355F" w:rsidRDefault="0095355F" w:rsidP="00A917E6">
      <w:pPr>
        <w:pStyle w:val="3"/>
      </w:pPr>
      <w:r>
        <w:t>M</w:t>
      </w:r>
      <w:r>
        <w:rPr>
          <w:rFonts w:hint="eastAsia"/>
        </w:rPr>
        <w:t>og旧插件</w:t>
      </w:r>
    </w:p>
    <w:p w14:paraId="65DCA6D7" w14:textId="77777777" w:rsidR="0095355F" w:rsidRDefault="0095355F" w:rsidP="0095355F">
      <w:pPr>
        <w:widowControl/>
        <w:pBdr>
          <w:bottom w:val="wave" w:sz="6" w:space="1" w:color="auto"/>
        </w:pBdr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新写的插件和</w:t>
      </w:r>
      <w:r>
        <w:rPr>
          <w:rFonts w:ascii="Tahoma" w:eastAsia="微软雅黑" w:hAnsi="Tahoma" w:hint="eastAsia"/>
          <w:b/>
          <w:kern w:val="0"/>
          <w:sz w:val="22"/>
        </w:rPr>
        <w:t>mog</w:t>
      </w:r>
      <w:r>
        <w:rPr>
          <w:rFonts w:ascii="Tahoma" w:eastAsia="微软雅黑" w:hAnsi="Tahoma" w:hint="eastAsia"/>
          <w:b/>
          <w:kern w:val="0"/>
          <w:sz w:val="22"/>
        </w:rPr>
        <w:t>原来的插件功能一样，不建议全部</w:t>
      </w:r>
      <w:r w:rsidRPr="00262E66">
        <w:rPr>
          <w:rFonts w:ascii="Tahoma" w:eastAsia="微软雅黑" w:hAnsi="Tahoma" w:hint="eastAsia"/>
          <w:b/>
          <w:kern w:val="0"/>
          <w:sz w:val="22"/>
        </w:rPr>
        <w:t>开</w:t>
      </w:r>
      <w:r>
        <w:rPr>
          <w:rFonts w:ascii="Tahoma" w:eastAsia="微软雅黑" w:hAnsi="Tahoma" w:hint="eastAsia"/>
          <w:b/>
          <w:kern w:val="0"/>
          <w:sz w:val="22"/>
        </w:rPr>
        <w:t>启使用</w:t>
      </w:r>
      <w:r w:rsidRPr="00262E66">
        <w:rPr>
          <w:rFonts w:ascii="Tahoma" w:eastAsia="微软雅黑" w:hAnsi="Tahoma" w:hint="eastAsia"/>
          <w:b/>
          <w:kern w:val="0"/>
          <w:sz w:val="22"/>
        </w:rPr>
        <w:t>。</w:t>
      </w:r>
    </w:p>
    <w:p w14:paraId="5CF96D0E" w14:textId="77777777" w:rsidR="0095355F" w:rsidRPr="00B77602" w:rsidRDefault="0095355F" w:rsidP="0095355F">
      <w:pPr>
        <w:widowControl/>
        <w:pBdr>
          <w:bottom w:val="wave" w:sz="6" w:space="1" w:color="auto"/>
        </w:pBdr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</w:p>
    <w:p w14:paraId="67D9A1F4" w14:textId="77777777" w:rsidR="0095355F" w:rsidRPr="00D65D3B" w:rsidRDefault="0095355F" w:rsidP="009535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◆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>MOG_MenuBackground.js</w:t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主菜单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- 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>菜单背景</w:t>
      </w:r>
    </w:p>
    <w:p w14:paraId="2326EEC0" w14:textId="77777777" w:rsidR="0095355F" w:rsidRPr="00D65D3B" w:rsidRDefault="0095355F" w:rsidP="009535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◆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>MOG_MenuParticles.js</w:t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主菜单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- 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>菜单粒子效果</w:t>
      </w:r>
    </w:p>
    <w:p w14:paraId="27A1FED0" w14:textId="77777777" w:rsidR="0095355F" w:rsidRDefault="0095355F" w:rsidP="009535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对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073133">
        <w:rPr>
          <w:rFonts w:ascii="Tahoma" w:eastAsia="微软雅黑" w:hAnsi="Tahoma"/>
          <w:kern w:val="0"/>
          <w:sz w:val="22"/>
        </w:rPr>
        <w:t>Drill_MenuBackground.js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主菜单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层</w:t>
      </w:r>
      <w:r w:rsidRPr="00073133">
        <w:rPr>
          <w:rFonts w:ascii="Tahoma" w:eastAsia="微软雅黑" w:hAnsi="Tahoma"/>
          <w:kern w:val="0"/>
          <w:sz w:val="22"/>
        </w:rPr>
        <w:t>菜单背景</w:t>
      </w:r>
    </w:p>
    <w:p w14:paraId="0CB93AD9" w14:textId="77777777" w:rsidR="0095355F" w:rsidRPr="00073133" w:rsidRDefault="0095355F" w:rsidP="009535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对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073133">
        <w:rPr>
          <w:rFonts w:ascii="Tahoma" w:eastAsia="微软雅黑" w:hAnsi="Tahoma"/>
          <w:kern w:val="0"/>
          <w:sz w:val="22"/>
        </w:rPr>
        <w:t>Drill_MenuParticles.js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主菜单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层菜单粒子</w:t>
      </w:r>
    </w:p>
    <w:p w14:paraId="39133CAC" w14:textId="77777777" w:rsidR="0095355F" w:rsidRDefault="0095355F" w:rsidP="009535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E561F">
        <w:rPr>
          <w:rFonts w:ascii="Tahoma" w:eastAsia="微软雅黑" w:hAnsi="Tahoma" w:hint="eastAsia"/>
          <w:kern w:val="0"/>
          <w:sz w:val="22"/>
        </w:rPr>
        <w:t>mog</w:t>
      </w:r>
      <w:r>
        <w:rPr>
          <w:rFonts w:ascii="Tahoma" w:eastAsia="微软雅黑" w:hAnsi="Tahoma" w:hint="eastAsia"/>
          <w:kern w:val="0"/>
          <w:sz w:val="22"/>
        </w:rPr>
        <w:t>插件中的背景和粒子，</w:t>
      </w:r>
      <w:r w:rsidRPr="00A7710E">
        <w:rPr>
          <w:rFonts w:ascii="Tahoma" w:eastAsia="微软雅黑" w:hAnsi="Tahoma" w:hint="eastAsia"/>
          <w:b/>
          <w:kern w:val="0"/>
          <w:sz w:val="22"/>
        </w:rPr>
        <w:t>只能一个背景对应一个菜单</w:t>
      </w:r>
      <w:r>
        <w:rPr>
          <w:rFonts w:ascii="Tahoma" w:eastAsia="微软雅黑" w:hAnsi="Tahoma" w:hint="eastAsia"/>
          <w:kern w:val="0"/>
          <w:sz w:val="22"/>
        </w:rPr>
        <w:t>，并且控制能力十分有限</w:t>
      </w:r>
      <w:r w:rsidRPr="003E561F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这里干脆推倒重建，将所有的菜单、粒子进行划分。</w:t>
      </w:r>
    </w:p>
    <w:p w14:paraId="320B61E9" w14:textId="77777777" w:rsidR="0095355F" w:rsidRDefault="0095355F" w:rsidP="0095355F">
      <w:pPr>
        <w:widowControl/>
        <w:pBdr>
          <w:bottom w:val="wave" w:sz="6" w:space="1" w:color="auto"/>
        </w:pBdr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背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粒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有</w:t>
      </w:r>
      <w:r w:rsidRPr="00966A1C">
        <w:rPr>
          <w:rFonts w:ascii="Tahoma" w:eastAsia="微软雅黑" w:hAnsi="Tahoma" w:hint="eastAsia"/>
          <w:b/>
          <w:kern w:val="0"/>
          <w:sz w:val="22"/>
        </w:rPr>
        <w:t>默认设置</w:t>
      </w:r>
      <w:r>
        <w:rPr>
          <w:rFonts w:ascii="Tahoma" w:eastAsia="微软雅黑" w:hAnsi="Tahoma" w:hint="eastAsia"/>
          <w:kern w:val="0"/>
          <w:sz w:val="22"/>
        </w:rPr>
        <w:t>的，即如果进入的菜单没有任何背景或粒子设置，则使用默认的。</w:t>
      </w:r>
    </w:p>
    <w:p w14:paraId="79B7EFCC" w14:textId="77777777" w:rsidR="0095355F" w:rsidRPr="00B77602" w:rsidRDefault="0095355F" w:rsidP="0095355F">
      <w:pPr>
        <w:widowControl/>
        <w:pBdr>
          <w:bottom w:val="wave" w:sz="6" w:space="1" w:color="auto"/>
        </w:pBdr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</w:p>
    <w:p w14:paraId="2077623E" w14:textId="77777777" w:rsidR="0095355F" w:rsidRPr="00D65D3B" w:rsidRDefault="0095355F" w:rsidP="009535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◆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>MOG_BattlebackEX.js</w:t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战斗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– </w:t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动态战斗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>背景</w:t>
      </w:r>
    </w:p>
    <w:p w14:paraId="1F00A530" w14:textId="77777777" w:rsidR="0095355F" w:rsidRPr="00D65D3B" w:rsidRDefault="0095355F" w:rsidP="009535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◆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>MOG_BattleCamera.js</w:t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战斗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– </w:t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动态镜头</w:t>
      </w:r>
    </w:p>
    <w:p w14:paraId="76CDF2E8" w14:textId="77777777" w:rsidR="0095355F" w:rsidRDefault="0095355F" w:rsidP="009535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对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073133">
        <w:rPr>
          <w:rFonts w:ascii="Tahoma" w:eastAsia="微软雅黑" w:hAnsi="Tahoma"/>
          <w:kern w:val="0"/>
          <w:sz w:val="22"/>
        </w:rPr>
        <w:t>Drill</w:t>
      </w:r>
      <w:r w:rsidRPr="00811E43">
        <w:rPr>
          <w:rFonts w:ascii="Tahoma" w:eastAsia="微软雅黑" w:hAnsi="Tahoma"/>
          <w:kern w:val="0"/>
          <w:sz w:val="22"/>
        </w:rPr>
        <w:t>_BattleBackground</w:t>
      </w:r>
      <w:r w:rsidRPr="00073133">
        <w:rPr>
          <w:rFonts w:ascii="Tahoma" w:eastAsia="微软雅黑" w:hAnsi="Tahoma"/>
          <w:kern w:val="0"/>
          <w:sz w:val="22"/>
        </w:rPr>
        <w:t>.js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层战斗</w:t>
      </w:r>
      <w:r w:rsidRPr="00073133">
        <w:rPr>
          <w:rFonts w:ascii="Tahoma" w:eastAsia="微软雅黑" w:hAnsi="Tahoma"/>
          <w:kern w:val="0"/>
          <w:sz w:val="22"/>
        </w:rPr>
        <w:t>背景</w:t>
      </w:r>
    </w:p>
    <w:p w14:paraId="55ECB1A1" w14:textId="77777777" w:rsidR="0095355F" w:rsidRPr="00073133" w:rsidRDefault="0095355F" w:rsidP="009535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对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811E43">
        <w:rPr>
          <w:rFonts w:ascii="Tahoma" w:eastAsia="微软雅黑" w:hAnsi="Tahoma"/>
          <w:kern w:val="0"/>
          <w:sz w:val="22"/>
        </w:rPr>
        <w:t>Drill_BattleCamera</w:t>
      </w:r>
      <w:r w:rsidRPr="00073133">
        <w:rPr>
          <w:rFonts w:ascii="Tahoma" w:eastAsia="微软雅黑" w:hAnsi="Tahoma"/>
          <w:kern w:val="0"/>
          <w:sz w:val="22"/>
        </w:rPr>
        <w:t>.js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活动战斗镜头</w:t>
      </w:r>
    </w:p>
    <w:p w14:paraId="7467575C" w14:textId="77777777" w:rsidR="0095355F" w:rsidRDefault="0095355F" w:rsidP="009535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E561F">
        <w:rPr>
          <w:rFonts w:ascii="Tahoma" w:eastAsia="微软雅黑" w:hAnsi="Tahoma" w:hint="eastAsia"/>
          <w:kern w:val="0"/>
          <w:sz w:val="22"/>
        </w:rPr>
        <w:t>mog</w:t>
      </w:r>
      <w:r>
        <w:rPr>
          <w:rFonts w:ascii="Tahoma" w:eastAsia="微软雅黑" w:hAnsi="Tahoma" w:hint="eastAsia"/>
          <w:kern w:val="0"/>
          <w:sz w:val="22"/>
        </w:rPr>
        <w:t>插件中的背景和动态镜头是相互关联的，</w:t>
      </w:r>
      <w:r w:rsidRPr="00811E43">
        <w:rPr>
          <w:rFonts w:ascii="Tahoma" w:eastAsia="微软雅黑" w:hAnsi="Tahoma" w:hint="eastAsia"/>
          <w:b/>
          <w:kern w:val="0"/>
          <w:sz w:val="22"/>
        </w:rPr>
        <w:t>但是对</w:t>
      </w:r>
      <w:r w:rsidRPr="00811E43">
        <w:rPr>
          <w:rFonts w:ascii="Tahoma" w:eastAsia="微软雅黑" w:hAnsi="Tahoma" w:hint="eastAsia"/>
          <w:b/>
          <w:kern w:val="0"/>
          <w:sz w:val="22"/>
        </w:rPr>
        <w:t>yep</w:t>
      </w:r>
      <w:r w:rsidRPr="00811E43">
        <w:rPr>
          <w:rFonts w:ascii="Tahoma" w:eastAsia="微软雅黑" w:hAnsi="Tahoma" w:hint="eastAsia"/>
          <w:b/>
          <w:kern w:val="0"/>
          <w:sz w:val="22"/>
        </w:rPr>
        <w:t>改变窗口</w:t>
      </w:r>
      <w:r>
        <w:rPr>
          <w:rFonts w:ascii="Tahoma" w:eastAsia="微软雅黑" w:hAnsi="Tahoma" w:hint="eastAsia"/>
          <w:b/>
          <w:kern w:val="0"/>
          <w:sz w:val="22"/>
        </w:rPr>
        <w:t>分辨率</w:t>
      </w:r>
      <w:r w:rsidRPr="00811E43">
        <w:rPr>
          <w:rFonts w:ascii="Tahoma" w:eastAsia="微软雅黑" w:hAnsi="Tahoma" w:hint="eastAsia"/>
          <w:b/>
          <w:kern w:val="0"/>
          <w:sz w:val="22"/>
        </w:rPr>
        <w:t>后，背景会紊乱</w:t>
      </w:r>
      <w:r w:rsidRPr="00811E43">
        <w:rPr>
          <w:rFonts w:ascii="Tahoma" w:eastAsia="微软雅黑" w:hAnsi="Tahoma" w:hint="eastAsia"/>
          <w:kern w:val="0"/>
          <w:sz w:val="22"/>
        </w:rPr>
        <w:t>。为了兼容，以及添加魔法圈等设置，这</w:t>
      </w:r>
      <w:r>
        <w:rPr>
          <w:rFonts w:ascii="Tahoma" w:eastAsia="微软雅黑" w:hAnsi="Tahoma" w:hint="eastAsia"/>
          <w:kern w:val="0"/>
          <w:sz w:val="22"/>
        </w:rPr>
        <w:t>里干脆推倒重建。</w:t>
      </w:r>
    </w:p>
    <w:p w14:paraId="3B8F5783" w14:textId="77777777" w:rsidR="0095355F" w:rsidRDefault="0095355F">
      <w:pPr>
        <w:widowControl/>
        <w:jc w:val="left"/>
      </w:pPr>
    </w:p>
    <w:sectPr w:rsidR="009535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A5980C5" w14:textId="77777777" w:rsidR="00447088" w:rsidRDefault="00447088" w:rsidP="00F268BE">
      <w:r>
        <w:separator/>
      </w:r>
    </w:p>
  </w:endnote>
  <w:endnote w:type="continuationSeparator" w:id="0">
    <w:p w14:paraId="016FCEDF" w14:textId="77777777" w:rsidR="00447088" w:rsidRDefault="00447088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6CC9D64" w14:textId="77777777" w:rsidR="00447088" w:rsidRDefault="00447088" w:rsidP="00F268BE">
      <w:r>
        <w:separator/>
      </w:r>
    </w:p>
  </w:footnote>
  <w:footnote w:type="continuationSeparator" w:id="0">
    <w:p w14:paraId="6F33C9E9" w14:textId="77777777" w:rsidR="00447088" w:rsidRDefault="00447088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EEFD9B" w14:textId="77777777" w:rsidR="00C9187C" w:rsidRPr="004D005E" w:rsidRDefault="00C9187C" w:rsidP="00C9187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752" behindDoc="1" locked="0" layoutInCell="1" allowOverlap="1" wp14:anchorId="0429A658" wp14:editId="4CDF388E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43" name="图片 43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  <w:p w14:paraId="4C84181F" w14:textId="77777777" w:rsidR="0003437D" w:rsidRPr="004D005E" w:rsidRDefault="0003437D" w:rsidP="00C9187C">
    <w:pPr>
      <w:rPr>
        <w:rFonts w:ascii="微软雅黑" w:eastAsia="微软雅黑" w:hAnsi="微软雅黑"/>
        <w:sz w:val="2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8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FDC"/>
    <w:rsid w:val="00001F5F"/>
    <w:rsid w:val="0000391D"/>
    <w:rsid w:val="00025646"/>
    <w:rsid w:val="00027C72"/>
    <w:rsid w:val="00033B2D"/>
    <w:rsid w:val="0003437D"/>
    <w:rsid w:val="000366A4"/>
    <w:rsid w:val="00050747"/>
    <w:rsid w:val="000537C7"/>
    <w:rsid w:val="000552C7"/>
    <w:rsid w:val="00070C61"/>
    <w:rsid w:val="00073133"/>
    <w:rsid w:val="00080E6D"/>
    <w:rsid w:val="000811F8"/>
    <w:rsid w:val="0009420A"/>
    <w:rsid w:val="000A1E28"/>
    <w:rsid w:val="000A3595"/>
    <w:rsid w:val="000A632F"/>
    <w:rsid w:val="000B04B0"/>
    <w:rsid w:val="000B1D90"/>
    <w:rsid w:val="000B41AA"/>
    <w:rsid w:val="000C4B03"/>
    <w:rsid w:val="000D41C0"/>
    <w:rsid w:val="000F527C"/>
    <w:rsid w:val="00100658"/>
    <w:rsid w:val="00107D9B"/>
    <w:rsid w:val="00111231"/>
    <w:rsid w:val="00113A8B"/>
    <w:rsid w:val="001218E1"/>
    <w:rsid w:val="00135772"/>
    <w:rsid w:val="001419F8"/>
    <w:rsid w:val="00145EBB"/>
    <w:rsid w:val="001521F8"/>
    <w:rsid w:val="00154988"/>
    <w:rsid w:val="00185F5A"/>
    <w:rsid w:val="001905F9"/>
    <w:rsid w:val="001A3F5E"/>
    <w:rsid w:val="001B0278"/>
    <w:rsid w:val="001B4602"/>
    <w:rsid w:val="001C55B3"/>
    <w:rsid w:val="001D26D2"/>
    <w:rsid w:val="001D36E8"/>
    <w:rsid w:val="001E26E1"/>
    <w:rsid w:val="001E6F8A"/>
    <w:rsid w:val="001F2FEC"/>
    <w:rsid w:val="001F6531"/>
    <w:rsid w:val="0022218D"/>
    <w:rsid w:val="00225648"/>
    <w:rsid w:val="00230B8D"/>
    <w:rsid w:val="00234502"/>
    <w:rsid w:val="002479B4"/>
    <w:rsid w:val="00256BB5"/>
    <w:rsid w:val="00260075"/>
    <w:rsid w:val="00262E66"/>
    <w:rsid w:val="002701CB"/>
    <w:rsid w:val="0027097B"/>
    <w:rsid w:val="00270AA0"/>
    <w:rsid w:val="00281220"/>
    <w:rsid w:val="00283CE2"/>
    <w:rsid w:val="00285013"/>
    <w:rsid w:val="002902A1"/>
    <w:rsid w:val="00291090"/>
    <w:rsid w:val="00295D93"/>
    <w:rsid w:val="002A3052"/>
    <w:rsid w:val="002A433C"/>
    <w:rsid w:val="002C065A"/>
    <w:rsid w:val="002C0AC2"/>
    <w:rsid w:val="002C0C05"/>
    <w:rsid w:val="002C0CF7"/>
    <w:rsid w:val="002D21FE"/>
    <w:rsid w:val="002F7FDD"/>
    <w:rsid w:val="003078E9"/>
    <w:rsid w:val="003118F8"/>
    <w:rsid w:val="00327CFD"/>
    <w:rsid w:val="003335B8"/>
    <w:rsid w:val="0034067B"/>
    <w:rsid w:val="00345E0C"/>
    <w:rsid w:val="0035233D"/>
    <w:rsid w:val="0035615A"/>
    <w:rsid w:val="003B5E80"/>
    <w:rsid w:val="003B6606"/>
    <w:rsid w:val="003C2FEB"/>
    <w:rsid w:val="003E1C8B"/>
    <w:rsid w:val="003E561F"/>
    <w:rsid w:val="003F3E05"/>
    <w:rsid w:val="0040550D"/>
    <w:rsid w:val="00405518"/>
    <w:rsid w:val="004118E6"/>
    <w:rsid w:val="004273BD"/>
    <w:rsid w:val="00427AC8"/>
    <w:rsid w:val="00427FE8"/>
    <w:rsid w:val="00447088"/>
    <w:rsid w:val="004505C4"/>
    <w:rsid w:val="00454FFE"/>
    <w:rsid w:val="004623E4"/>
    <w:rsid w:val="004728D3"/>
    <w:rsid w:val="00476673"/>
    <w:rsid w:val="00476F7D"/>
    <w:rsid w:val="004A0316"/>
    <w:rsid w:val="004A4123"/>
    <w:rsid w:val="004A575E"/>
    <w:rsid w:val="004B4052"/>
    <w:rsid w:val="004C5F8A"/>
    <w:rsid w:val="004D005E"/>
    <w:rsid w:val="004D209D"/>
    <w:rsid w:val="004F3C10"/>
    <w:rsid w:val="0050546F"/>
    <w:rsid w:val="00507C8F"/>
    <w:rsid w:val="0051087B"/>
    <w:rsid w:val="00513C63"/>
    <w:rsid w:val="0052798A"/>
    <w:rsid w:val="0053581A"/>
    <w:rsid w:val="00543E40"/>
    <w:rsid w:val="0055512F"/>
    <w:rsid w:val="0056041E"/>
    <w:rsid w:val="00563BE4"/>
    <w:rsid w:val="00566569"/>
    <w:rsid w:val="00566DE1"/>
    <w:rsid w:val="00574AE6"/>
    <w:rsid w:val="005936F1"/>
    <w:rsid w:val="00594374"/>
    <w:rsid w:val="00595CCA"/>
    <w:rsid w:val="005A120A"/>
    <w:rsid w:val="005C4DE6"/>
    <w:rsid w:val="005D2E97"/>
    <w:rsid w:val="005E18F4"/>
    <w:rsid w:val="005E504F"/>
    <w:rsid w:val="005F0435"/>
    <w:rsid w:val="005F6ADF"/>
    <w:rsid w:val="006034A1"/>
    <w:rsid w:val="00603C72"/>
    <w:rsid w:val="00607705"/>
    <w:rsid w:val="00612B3C"/>
    <w:rsid w:val="00616FB0"/>
    <w:rsid w:val="00620436"/>
    <w:rsid w:val="00633A0B"/>
    <w:rsid w:val="00635222"/>
    <w:rsid w:val="00635E34"/>
    <w:rsid w:val="00640143"/>
    <w:rsid w:val="00641DEA"/>
    <w:rsid w:val="00646614"/>
    <w:rsid w:val="006676EC"/>
    <w:rsid w:val="006757F7"/>
    <w:rsid w:val="00677F9C"/>
    <w:rsid w:val="0069168A"/>
    <w:rsid w:val="00691A03"/>
    <w:rsid w:val="006A4293"/>
    <w:rsid w:val="006A6851"/>
    <w:rsid w:val="006B2F54"/>
    <w:rsid w:val="006B6738"/>
    <w:rsid w:val="006B6B87"/>
    <w:rsid w:val="006B7363"/>
    <w:rsid w:val="006C0D06"/>
    <w:rsid w:val="006C71AA"/>
    <w:rsid w:val="006D31D0"/>
    <w:rsid w:val="006E448D"/>
    <w:rsid w:val="006E6EC2"/>
    <w:rsid w:val="006F52C6"/>
    <w:rsid w:val="006F7FC6"/>
    <w:rsid w:val="0070062B"/>
    <w:rsid w:val="00700FCB"/>
    <w:rsid w:val="00712E8B"/>
    <w:rsid w:val="00744A11"/>
    <w:rsid w:val="007474E7"/>
    <w:rsid w:val="00751E8B"/>
    <w:rsid w:val="00755DC1"/>
    <w:rsid w:val="00757A85"/>
    <w:rsid w:val="007729A1"/>
    <w:rsid w:val="007804C6"/>
    <w:rsid w:val="007A4BBA"/>
    <w:rsid w:val="007B04CB"/>
    <w:rsid w:val="007B2EA5"/>
    <w:rsid w:val="007D1785"/>
    <w:rsid w:val="007D6165"/>
    <w:rsid w:val="007E473F"/>
    <w:rsid w:val="008001B9"/>
    <w:rsid w:val="00811E43"/>
    <w:rsid w:val="008174EC"/>
    <w:rsid w:val="00832416"/>
    <w:rsid w:val="00832A38"/>
    <w:rsid w:val="008405CE"/>
    <w:rsid w:val="00843ADC"/>
    <w:rsid w:val="00854196"/>
    <w:rsid w:val="0085529B"/>
    <w:rsid w:val="008604B7"/>
    <w:rsid w:val="00860FDC"/>
    <w:rsid w:val="00870098"/>
    <w:rsid w:val="0087032E"/>
    <w:rsid w:val="00870658"/>
    <w:rsid w:val="008776AE"/>
    <w:rsid w:val="00881C53"/>
    <w:rsid w:val="008837F9"/>
    <w:rsid w:val="008A1D28"/>
    <w:rsid w:val="008A48AE"/>
    <w:rsid w:val="008B392D"/>
    <w:rsid w:val="008E3061"/>
    <w:rsid w:val="008E3B75"/>
    <w:rsid w:val="008E5AB0"/>
    <w:rsid w:val="00915DF5"/>
    <w:rsid w:val="00922A9E"/>
    <w:rsid w:val="00944C75"/>
    <w:rsid w:val="0095355F"/>
    <w:rsid w:val="0095681C"/>
    <w:rsid w:val="00966A1C"/>
    <w:rsid w:val="009678F8"/>
    <w:rsid w:val="00987349"/>
    <w:rsid w:val="0099138E"/>
    <w:rsid w:val="009B0C75"/>
    <w:rsid w:val="009B6245"/>
    <w:rsid w:val="009C0A22"/>
    <w:rsid w:val="009C2917"/>
    <w:rsid w:val="009C4CB3"/>
    <w:rsid w:val="009D22AB"/>
    <w:rsid w:val="009E2C9E"/>
    <w:rsid w:val="009E3433"/>
    <w:rsid w:val="009E5B58"/>
    <w:rsid w:val="00A043B9"/>
    <w:rsid w:val="00A05481"/>
    <w:rsid w:val="00A10AD6"/>
    <w:rsid w:val="00A23D9D"/>
    <w:rsid w:val="00A23DD1"/>
    <w:rsid w:val="00A24636"/>
    <w:rsid w:val="00A25DE1"/>
    <w:rsid w:val="00A26332"/>
    <w:rsid w:val="00A4001F"/>
    <w:rsid w:val="00A44C24"/>
    <w:rsid w:val="00A4543F"/>
    <w:rsid w:val="00A52BB8"/>
    <w:rsid w:val="00A560C6"/>
    <w:rsid w:val="00A57FB9"/>
    <w:rsid w:val="00A6045E"/>
    <w:rsid w:val="00A75EF6"/>
    <w:rsid w:val="00A7710E"/>
    <w:rsid w:val="00A823C7"/>
    <w:rsid w:val="00A917E6"/>
    <w:rsid w:val="00AA6F9A"/>
    <w:rsid w:val="00AB2DA0"/>
    <w:rsid w:val="00AB7765"/>
    <w:rsid w:val="00AC4C58"/>
    <w:rsid w:val="00AD4013"/>
    <w:rsid w:val="00AD5D88"/>
    <w:rsid w:val="00AE31EA"/>
    <w:rsid w:val="00AE6F03"/>
    <w:rsid w:val="00AF356C"/>
    <w:rsid w:val="00B111ED"/>
    <w:rsid w:val="00B14F6A"/>
    <w:rsid w:val="00B252EB"/>
    <w:rsid w:val="00B33D45"/>
    <w:rsid w:val="00B34B33"/>
    <w:rsid w:val="00B363E1"/>
    <w:rsid w:val="00B51414"/>
    <w:rsid w:val="00B64233"/>
    <w:rsid w:val="00B67888"/>
    <w:rsid w:val="00B70D78"/>
    <w:rsid w:val="00B73986"/>
    <w:rsid w:val="00B74258"/>
    <w:rsid w:val="00B77602"/>
    <w:rsid w:val="00B875C9"/>
    <w:rsid w:val="00BA178C"/>
    <w:rsid w:val="00BA5355"/>
    <w:rsid w:val="00BC36CD"/>
    <w:rsid w:val="00BC7230"/>
    <w:rsid w:val="00BD4663"/>
    <w:rsid w:val="00C1388B"/>
    <w:rsid w:val="00C23D09"/>
    <w:rsid w:val="00C26309"/>
    <w:rsid w:val="00C422C9"/>
    <w:rsid w:val="00C54300"/>
    <w:rsid w:val="00C63955"/>
    <w:rsid w:val="00C64ECE"/>
    <w:rsid w:val="00C7486C"/>
    <w:rsid w:val="00C831D1"/>
    <w:rsid w:val="00C85402"/>
    <w:rsid w:val="00C85744"/>
    <w:rsid w:val="00C90020"/>
    <w:rsid w:val="00C9187C"/>
    <w:rsid w:val="00C91888"/>
    <w:rsid w:val="00C97EAF"/>
    <w:rsid w:val="00CA0920"/>
    <w:rsid w:val="00CA2FB3"/>
    <w:rsid w:val="00CB7EF8"/>
    <w:rsid w:val="00CD535A"/>
    <w:rsid w:val="00CE43E9"/>
    <w:rsid w:val="00CF4F94"/>
    <w:rsid w:val="00D02393"/>
    <w:rsid w:val="00D12B12"/>
    <w:rsid w:val="00D3468E"/>
    <w:rsid w:val="00D56382"/>
    <w:rsid w:val="00D5756A"/>
    <w:rsid w:val="00D57B4F"/>
    <w:rsid w:val="00D633DC"/>
    <w:rsid w:val="00D65D3B"/>
    <w:rsid w:val="00D87237"/>
    <w:rsid w:val="00D92694"/>
    <w:rsid w:val="00D94FF0"/>
    <w:rsid w:val="00D95B7F"/>
    <w:rsid w:val="00D96863"/>
    <w:rsid w:val="00DA5ECA"/>
    <w:rsid w:val="00DB4213"/>
    <w:rsid w:val="00DC0E80"/>
    <w:rsid w:val="00DC2521"/>
    <w:rsid w:val="00DC3E93"/>
    <w:rsid w:val="00DD36D4"/>
    <w:rsid w:val="00DE3E57"/>
    <w:rsid w:val="00DF27CF"/>
    <w:rsid w:val="00DF587D"/>
    <w:rsid w:val="00E01E1F"/>
    <w:rsid w:val="00E0231B"/>
    <w:rsid w:val="00E03283"/>
    <w:rsid w:val="00E0614D"/>
    <w:rsid w:val="00E10ED4"/>
    <w:rsid w:val="00E25E8B"/>
    <w:rsid w:val="00E42584"/>
    <w:rsid w:val="00E50789"/>
    <w:rsid w:val="00E50921"/>
    <w:rsid w:val="00E55A13"/>
    <w:rsid w:val="00E602F9"/>
    <w:rsid w:val="00E63A9D"/>
    <w:rsid w:val="00E65218"/>
    <w:rsid w:val="00E76559"/>
    <w:rsid w:val="00E932AE"/>
    <w:rsid w:val="00EA12A6"/>
    <w:rsid w:val="00EA1A5F"/>
    <w:rsid w:val="00EB18E2"/>
    <w:rsid w:val="00ED4148"/>
    <w:rsid w:val="00F0334E"/>
    <w:rsid w:val="00F059A0"/>
    <w:rsid w:val="00F07640"/>
    <w:rsid w:val="00F255C4"/>
    <w:rsid w:val="00F25782"/>
    <w:rsid w:val="00F264E4"/>
    <w:rsid w:val="00F268BE"/>
    <w:rsid w:val="00F26F90"/>
    <w:rsid w:val="00F4061F"/>
    <w:rsid w:val="00F52D07"/>
    <w:rsid w:val="00F53577"/>
    <w:rsid w:val="00F53B7A"/>
    <w:rsid w:val="00F6389C"/>
    <w:rsid w:val="00F713C9"/>
    <w:rsid w:val="00F7513E"/>
    <w:rsid w:val="00F7595E"/>
    <w:rsid w:val="00F7768C"/>
    <w:rsid w:val="00F80812"/>
    <w:rsid w:val="00F919BF"/>
    <w:rsid w:val="00F961E6"/>
    <w:rsid w:val="00FA0074"/>
    <w:rsid w:val="00FB1803"/>
    <w:rsid w:val="00FB1DE8"/>
    <w:rsid w:val="00FB648A"/>
    <w:rsid w:val="00FC0ECA"/>
    <w:rsid w:val="00FC27C4"/>
    <w:rsid w:val="00FD36BA"/>
    <w:rsid w:val="00FE10A4"/>
    <w:rsid w:val="00FE2D44"/>
    <w:rsid w:val="00FE74ED"/>
    <w:rsid w:val="00FF60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4FA07C4"/>
  <w15:docId w15:val="{B55FDAEB-1214-4C89-B59E-5D4958769B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917E6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2C0C0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A917E6"/>
    <w:rPr>
      <w:b/>
      <w:bCs/>
      <w:sz w:val="28"/>
      <w:szCs w:val="28"/>
    </w:rPr>
  </w:style>
  <w:style w:type="character" w:customStyle="1" w:styleId="40">
    <w:name w:val="标题 4 字符"/>
    <w:basedOn w:val="a0"/>
    <w:link w:val="4"/>
    <w:uiPriority w:val="9"/>
    <w:rsid w:val="002C0C05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413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15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6596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30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234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4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9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599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66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7639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29.png"/><Relationship Id="rId21" Type="http://schemas.openxmlformats.org/officeDocument/2006/relationships/image" Target="media/image14.jpeg"/><Relationship Id="rId34" Type="http://schemas.openxmlformats.org/officeDocument/2006/relationships/package" Target="embeddings/Microsoft_Visio___1.vsdx"/><Relationship Id="rId42" Type="http://schemas.openxmlformats.org/officeDocument/2006/relationships/image" Target="media/image32.png"/><Relationship Id="rId47" Type="http://schemas.openxmlformats.org/officeDocument/2006/relationships/image" Target="media/image37.jpeg"/><Relationship Id="rId50" Type="http://schemas.openxmlformats.org/officeDocument/2006/relationships/image" Target="media/image40.jpeg"/><Relationship Id="rId55" Type="http://schemas.openxmlformats.org/officeDocument/2006/relationships/image" Target="media/image45.jpeg"/><Relationship Id="rId63" Type="http://schemas.openxmlformats.org/officeDocument/2006/relationships/image" Target="media/image53.png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jpeg"/><Relationship Id="rId29" Type="http://schemas.openxmlformats.org/officeDocument/2006/relationships/image" Target="media/image22.png"/><Relationship Id="rId41" Type="http://schemas.openxmlformats.org/officeDocument/2006/relationships/image" Target="media/image31.jpe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24" Type="http://schemas.openxmlformats.org/officeDocument/2006/relationships/image" Target="media/image17.png"/><Relationship Id="rId32" Type="http://schemas.openxmlformats.org/officeDocument/2006/relationships/image" Target="media/image24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jpeg"/><Relationship Id="rId58" Type="http://schemas.openxmlformats.org/officeDocument/2006/relationships/image" Target="media/image48.jpe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package" Target="embeddings/Microsoft_Visio___2.vsdx"/><Relationship Id="rId49" Type="http://schemas.openxmlformats.org/officeDocument/2006/relationships/image" Target="media/image39.jpeg"/><Relationship Id="rId57" Type="http://schemas.openxmlformats.org/officeDocument/2006/relationships/image" Target="media/image47.jpeg"/><Relationship Id="rId61" Type="http://schemas.openxmlformats.org/officeDocument/2006/relationships/image" Target="media/image51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hyperlink" Target="https://pixabay.com/" TargetMode="External"/><Relationship Id="rId44" Type="http://schemas.openxmlformats.org/officeDocument/2006/relationships/image" Target="media/image34.png"/><Relationship Id="rId52" Type="http://schemas.openxmlformats.org/officeDocument/2006/relationships/image" Target="media/image42.jpeg"/><Relationship Id="rId60" Type="http://schemas.openxmlformats.org/officeDocument/2006/relationships/image" Target="media/image50.jpeg"/><Relationship Id="rId65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image" Target="media/image7.png"/><Relationship Id="rId22" Type="http://schemas.openxmlformats.org/officeDocument/2006/relationships/image" Target="media/image15.jpe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6.emf"/><Relationship Id="rId43" Type="http://schemas.openxmlformats.org/officeDocument/2006/relationships/image" Target="media/image33.png"/><Relationship Id="rId48" Type="http://schemas.openxmlformats.org/officeDocument/2006/relationships/image" Target="media/image38.jpeg"/><Relationship Id="rId56" Type="http://schemas.openxmlformats.org/officeDocument/2006/relationships/image" Target="media/image46.jpeg"/><Relationship Id="rId64" Type="http://schemas.openxmlformats.org/officeDocument/2006/relationships/fontTable" Target="fontTable.xml"/><Relationship Id="rId8" Type="http://schemas.openxmlformats.org/officeDocument/2006/relationships/package" Target="embeddings/Microsoft_Visio___.vsdx"/><Relationship Id="rId51" Type="http://schemas.openxmlformats.org/officeDocument/2006/relationships/image" Target="media/image41.png"/><Relationship Id="rId3" Type="http://schemas.openxmlformats.org/officeDocument/2006/relationships/settings" Target="settings.xml"/><Relationship Id="rId12" Type="http://schemas.openxmlformats.org/officeDocument/2006/relationships/image" Target="media/image5.jpe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emf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E79713C-02C0-4F35-8D5C-233CF492BF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85</TotalTime>
  <Pages>34</Pages>
  <Words>1118</Words>
  <Characters>6379</Characters>
  <Application>Microsoft Office Word</Application>
  <DocSecurity>0</DocSecurity>
  <Lines>53</Lines>
  <Paragraphs>14</Paragraphs>
  <ScaleCrop>false</ScaleCrop>
  <Company/>
  <LinksUpToDate>false</LinksUpToDate>
  <CharactersWithSpaces>74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66</cp:revision>
  <dcterms:created xsi:type="dcterms:W3CDTF">2018-10-01T08:22:00Z</dcterms:created>
  <dcterms:modified xsi:type="dcterms:W3CDTF">2020-12-11T08:30:00Z</dcterms:modified>
</cp:coreProperties>
</file>